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660" r:id="rId2"/>
  </p:sldMasterIdLst>
  <p:notesMasterIdLst>
    <p:notesMasterId r:id="rId33"/>
  </p:notesMasterIdLst>
  <p:sldIdLst>
    <p:sldId id="256" r:id="rId3"/>
    <p:sldId id="290" r:id="rId4"/>
    <p:sldId id="288" r:id="rId5"/>
    <p:sldId id="292" r:id="rId6"/>
    <p:sldId id="291" r:id="rId7"/>
    <p:sldId id="295" r:id="rId8"/>
    <p:sldId id="318" r:id="rId9"/>
    <p:sldId id="298" r:id="rId10"/>
    <p:sldId id="296" r:id="rId11"/>
    <p:sldId id="297" r:id="rId12"/>
    <p:sldId id="303" r:id="rId13"/>
    <p:sldId id="301" r:id="rId14"/>
    <p:sldId id="302" r:id="rId15"/>
    <p:sldId id="300" r:id="rId16"/>
    <p:sldId id="319" r:id="rId17"/>
    <p:sldId id="304" r:id="rId18"/>
    <p:sldId id="305" r:id="rId19"/>
    <p:sldId id="306" r:id="rId20"/>
    <p:sldId id="307" r:id="rId21"/>
    <p:sldId id="308" r:id="rId22"/>
    <p:sldId id="309" r:id="rId23"/>
    <p:sldId id="310" r:id="rId24"/>
    <p:sldId id="311" r:id="rId25"/>
    <p:sldId id="315" r:id="rId26"/>
    <p:sldId id="321" r:id="rId27"/>
    <p:sldId id="314" r:id="rId28"/>
    <p:sldId id="313" r:id="rId29"/>
    <p:sldId id="316" r:id="rId30"/>
    <p:sldId id="317" r:id="rId31"/>
    <p:sldId id="320" r:id="rId32"/>
  </p:sldIdLst>
  <p:sldSz cx="9144000" cy="5143500" type="screen16x9"/>
  <p:notesSz cx="6858000" cy="9144000"/>
  <p:defaultTextStyle>
    <a:defPPr>
      <a:defRPr lang="fi-FI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eza Ghabcheloo" initials="RG" lastIdx="1" clrIdx="0">
    <p:extLst>
      <p:ext uri="{19B8F6BF-5375-455C-9EA6-DF929625EA0E}">
        <p15:presenceInfo xmlns:p15="http://schemas.microsoft.com/office/powerpoint/2012/main" userId="S-1-5-21-2848224991-410741525-331976621-1074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6" autoAdjust="0"/>
    <p:restoredTop sz="94660"/>
  </p:normalViewPr>
  <p:slideViewPr>
    <p:cSldViewPr snapToGrid="0" snapToObjects="1">
      <p:cViewPr varScale="1">
        <p:scale>
          <a:sx n="91" d="100"/>
          <a:sy n="91" d="100"/>
        </p:scale>
        <p:origin x="580" y="5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Ylätunnisteen paikkamerkki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" name="Päivämäärän paikkamerkki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444A029-9F48-4295-85C1-704A36ED6631}" type="datetimeFigureOut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4" name="Dian kuvan paikkamerkki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i-FI" noProof="0" smtClean="0"/>
          </a:p>
        </p:txBody>
      </p:sp>
      <p:sp>
        <p:nvSpPr>
          <p:cNvPr id="5" name="Huomautusten paikkamerkki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i-FI" noProof="0" smtClean="0"/>
              <a:t>Muokkaa tekstin perustyylejä</a:t>
            </a:r>
          </a:p>
          <a:p>
            <a:pPr lvl="1"/>
            <a:r>
              <a:rPr lang="fi-FI" noProof="0" smtClean="0"/>
              <a:t>toinen taso</a:t>
            </a:r>
          </a:p>
          <a:p>
            <a:pPr lvl="2"/>
            <a:r>
              <a:rPr lang="fi-FI" noProof="0" smtClean="0"/>
              <a:t>kolmas taso</a:t>
            </a:r>
          </a:p>
          <a:p>
            <a:pPr lvl="3"/>
            <a:r>
              <a:rPr lang="fi-FI" noProof="0" smtClean="0"/>
              <a:t>neljäs taso</a:t>
            </a:r>
          </a:p>
          <a:p>
            <a:pPr lvl="4"/>
            <a:r>
              <a:rPr lang="fi-FI" noProof="0" smtClean="0"/>
              <a:t>viides taso</a:t>
            </a:r>
          </a:p>
        </p:txBody>
      </p:sp>
      <p:sp>
        <p:nvSpPr>
          <p:cNvPr id="6" name="Alatunnisteen paikkamerk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Dian numeron paikkamerkki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9C10FEEC-76D5-4671-919A-099001FB7A1C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Otsikko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ctrTitle"/>
          </p:nvPr>
        </p:nvSpPr>
        <p:spPr>
          <a:xfrm>
            <a:off x="685800" y="941476"/>
            <a:ext cx="7772400" cy="1382273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3" name="Alaotsikko 2"/>
          <p:cNvSpPr>
            <a:spLocks noGrp="1"/>
          </p:cNvSpPr>
          <p:nvPr>
            <p:ph type="subTitle" idx="1"/>
          </p:nvPr>
        </p:nvSpPr>
        <p:spPr>
          <a:xfrm>
            <a:off x="1371600" y="2582365"/>
            <a:ext cx="6400800" cy="1314450"/>
          </a:xfrm>
        </p:spPr>
        <p:txBody>
          <a:bodyPr>
            <a:normAutofit/>
          </a:bodyPr>
          <a:lstStyle>
            <a:lvl1pPr marL="0" indent="0" algn="ctr">
              <a:buNone/>
              <a:defRPr sz="3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i-FI" dirty="0"/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B746E-BF22-4064-95B4-DE58B6865D71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0B3C9-0E86-424D-958B-8D33D1C24F5C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559589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tsikollinen ku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2065396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Kuvan paikkamerkki 2"/>
          <p:cNvSpPr>
            <a:spLocks noGrp="1"/>
          </p:cNvSpPr>
          <p:nvPr>
            <p:ph type="pic" idx="1"/>
          </p:nvPr>
        </p:nvSpPr>
        <p:spPr>
          <a:xfrm>
            <a:off x="2065396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i-FI" noProof="0"/>
          </a:p>
        </p:txBody>
      </p:sp>
      <p:sp>
        <p:nvSpPr>
          <p:cNvPr id="4" name="Tekstin paikkamerkki 3"/>
          <p:cNvSpPr>
            <a:spLocks noGrp="1"/>
          </p:cNvSpPr>
          <p:nvPr>
            <p:ph type="body" sz="half" idx="2"/>
          </p:nvPr>
        </p:nvSpPr>
        <p:spPr>
          <a:xfrm>
            <a:off x="2065396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2E375-3515-4E52-B66F-D51519EC49B1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6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7091AB-A054-4560-BB45-8260C8B96AC7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6160836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Otsikko ja pystysuora tek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Pystysuoran tekstin paikkamerkki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9F084C-4DA4-4A8B-BFAF-592AD42B8EC6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A1595E-3607-44DD-987E-7D05D546B31B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16132366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Pystysuora otsikko ja teksti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ystysuuntainen otsikko 1"/>
          <p:cNvSpPr>
            <a:spLocks noGrp="1"/>
          </p:cNvSpPr>
          <p:nvPr>
            <p:ph type="title" orient="vert"/>
          </p:nvPr>
        </p:nvSpPr>
        <p:spPr>
          <a:xfrm>
            <a:off x="6963269" y="471083"/>
            <a:ext cx="1863441" cy="453514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Pystysuoran tekstin paikkamerkki 2"/>
          <p:cNvSpPr>
            <a:spLocks noGrp="1"/>
          </p:cNvSpPr>
          <p:nvPr>
            <p:ph type="body" orient="vert" idx="1"/>
          </p:nvPr>
        </p:nvSpPr>
        <p:spPr>
          <a:xfrm>
            <a:off x="609600" y="471083"/>
            <a:ext cx="5863062" cy="4535142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 dirty="0"/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>
          <a:xfrm rot="5400000">
            <a:off x="23019" y="4017169"/>
            <a:ext cx="5953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AA84DF-E6E0-4D27-89C8-35FF397A1017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>
          <a:xfrm rot="5400000">
            <a:off x="-385762" y="3013075"/>
            <a:ext cx="14128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>
          <a:xfrm rot="5400000">
            <a:off x="65882" y="4569619"/>
            <a:ext cx="5095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06C45D-3967-4AF0-8972-963BC4DD5E45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7314147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yhjä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74728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Otsikko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Alaotsikko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i-FI" smtClean="0"/>
              <a:t>Muokkaa alaotsikon perustyyliä naps.</a:t>
            </a:r>
            <a:endParaRPr lang="fi-FI"/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6859BC-32A0-458A-8A6E-6DF80C3C4D55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5E2F22-F110-4F98-9986-82F4F0E968C3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4942086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Otsikko ja sisält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i-FI" smtClean="0"/>
              <a:t>Muokkaa tekstin perustyylejä napsauttamalla</a:t>
            </a:r>
          </a:p>
          <a:p>
            <a:pPr lvl="1"/>
            <a:r>
              <a:rPr lang="fi-FI" smtClean="0"/>
              <a:t>toinen taso</a:t>
            </a:r>
          </a:p>
          <a:p>
            <a:pPr lvl="2"/>
            <a:r>
              <a:rPr lang="fi-FI" smtClean="0"/>
              <a:t>kolmas taso</a:t>
            </a:r>
          </a:p>
          <a:p>
            <a:pPr lvl="3"/>
            <a:r>
              <a:rPr lang="fi-FI" smtClean="0"/>
              <a:t>neljäs taso</a:t>
            </a:r>
          </a:p>
          <a:p>
            <a:pPr lvl="4"/>
            <a:r>
              <a:rPr lang="fi-FI" smtClean="0"/>
              <a:t>viides taso</a:t>
            </a:r>
            <a:endParaRPr lang="fi-FI"/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DF9E01-C3B6-49AE-BAED-FDAF292107C4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AA48D3-E263-453E-9E50-139735338030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4006676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Osan ylätunn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Tekstin paikkamerkki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i-FI" smtClean="0"/>
              <a:t>Muokkaa tekstin perustyylejä napsauttamalla</a:t>
            </a:r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1467F7-E08E-4327-AA72-01FF33B2E5C9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980AC2-3141-468B-B95C-721DC8C5E990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872559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Kaksi sisältökohdet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Sisällön paikkamerkki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 smtClean="0"/>
              <a:t>Muokkaa tekstin perustyylejä napsauttamalla</a:t>
            </a:r>
          </a:p>
          <a:p>
            <a:pPr lvl="1"/>
            <a:r>
              <a:rPr lang="fi-FI" smtClean="0"/>
              <a:t>toinen taso</a:t>
            </a:r>
          </a:p>
          <a:p>
            <a:pPr lvl="2"/>
            <a:r>
              <a:rPr lang="fi-FI" smtClean="0"/>
              <a:t>kolmas taso</a:t>
            </a:r>
          </a:p>
          <a:p>
            <a:pPr lvl="3"/>
            <a:r>
              <a:rPr lang="fi-FI" smtClean="0"/>
              <a:t>neljäs taso</a:t>
            </a:r>
          </a:p>
          <a:p>
            <a:pPr lvl="4"/>
            <a:r>
              <a:rPr lang="fi-FI" smtClean="0"/>
              <a:t>viides taso</a:t>
            </a:r>
            <a:endParaRPr lang="fi-FI"/>
          </a:p>
        </p:txBody>
      </p:sp>
      <p:sp>
        <p:nvSpPr>
          <p:cNvPr id="4" name="Sisällön paikkamerkki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 smtClean="0"/>
              <a:t>Muokkaa tekstin perustyylejä napsauttamalla</a:t>
            </a:r>
          </a:p>
          <a:p>
            <a:pPr lvl="1"/>
            <a:r>
              <a:rPr lang="fi-FI" smtClean="0"/>
              <a:t>toinen taso</a:t>
            </a:r>
          </a:p>
          <a:p>
            <a:pPr lvl="2"/>
            <a:r>
              <a:rPr lang="fi-FI" smtClean="0"/>
              <a:t>kolmas taso</a:t>
            </a:r>
          </a:p>
          <a:p>
            <a:pPr lvl="3"/>
            <a:r>
              <a:rPr lang="fi-FI" smtClean="0"/>
              <a:t>neljäs taso</a:t>
            </a:r>
          </a:p>
          <a:p>
            <a:pPr lvl="4"/>
            <a:r>
              <a:rPr lang="fi-FI" smtClean="0"/>
              <a:t>viides taso</a:t>
            </a:r>
            <a:endParaRPr lang="fi-FI"/>
          </a:p>
        </p:txBody>
      </p:sp>
      <p:sp>
        <p:nvSpPr>
          <p:cNvPr id="5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0C26E1-ACC9-4925-9796-F77D9BBDFE39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6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E24B13-C965-4072-927E-65D09D968099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5319761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tai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Tekstin paikkamerkki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 smtClean="0"/>
              <a:t>Muokkaa tekstin perustyylejä napsauttamalla</a:t>
            </a:r>
          </a:p>
        </p:txBody>
      </p:sp>
      <p:sp>
        <p:nvSpPr>
          <p:cNvPr id="4" name="Sisällön paikkamerkki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i-FI" smtClean="0"/>
              <a:t>Muokkaa tekstin perustyylejä napsauttamalla</a:t>
            </a:r>
          </a:p>
          <a:p>
            <a:pPr lvl="1"/>
            <a:r>
              <a:rPr lang="fi-FI" smtClean="0"/>
              <a:t>toinen taso</a:t>
            </a:r>
          </a:p>
          <a:p>
            <a:pPr lvl="2"/>
            <a:r>
              <a:rPr lang="fi-FI" smtClean="0"/>
              <a:t>kolmas taso</a:t>
            </a:r>
          </a:p>
          <a:p>
            <a:pPr lvl="3"/>
            <a:r>
              <a:rPr lang="fi-FI" smtClean="0"/>
              <a:t>neljäs taso</a:t>
            </a:r>
          </a:p>
          <a:p>
            <a:pPr lvl="4"/>
            <a:r>
              <a:rPr lang="fi-FI" smtClean="0"/>
              <a:t>viides taso</a:t>
            </a:r>
            <a:endParaRPr lang="fi-FI"/>
          </a:p>
        </p:txBody>
      </p:sp>
      <p:sp>
        <p:nvSpPr>
          <p:cNvPr id="5" name="Tekstin paikkamerkki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 smtClean="0"/>
              <a:t>Muokkaa tekstin perustyylejä napsauttamalla</a:t>
            </a:r>
          </a:p>
        </p:txBody>
      </p:sp>
      <p:sp>
        <p:nvSpPr>
          <p:cNvPr id="6" name="Sisällön paikkamerkki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i-FI" smtClean="0"/>
              <a:t>Muokkaa tekstin perustyylejä napsauttamalla</a:t>
            </a:r>
          </a:p>
          <a:p>
            <a:pPr lvl="1"/>
            <a:r>
              <a:rPr lang="fi-FI" smtClean="0"/>
              <a:t>toinen taso</a:t>
            </a:r>
          </a:p>
          <a:p>
            <a:pPr lvl="2"/>
            <a:r>
              <a:rPr lang="fi-FI" smtClean="0"/>
              <a:t>kolmas taso</a:t>
            </a:r>
          </a:p>
          <a:p>
            <a:pPr lvl="3"/>
            <a:r>
              <a:rPr lang="fi-FI" smtClean="0"/>
              <a:t>neljäs taso</a:t>
            </a:r>
          </a:p>
          <a:p>
            <a:pPr lvl="4"/>
            <a:r>
              <a:rPr lang="fi-FI" smtClean="0"/>
              <a:t>viides taso</a:t>
            </a:r>
            <a:endParaRPr lang="fi-FI"/>
          </a:p>
        </p:txBody>
      </p:sp>
      <p:sp>
        <p:nvSpPr>
          <p:cNvPr id="7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68C69-38D9-40C2-A11B-B35B4697D296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8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9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E9D5BC-4A5D-4539-A934-B8B4440D8CC9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5371172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Vain otsikk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1C497-D4EB-4B6D-BD67-64539A95A947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4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5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E76BC0-91EC-4DC3-AD50-5DCCD83B6D81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18880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Otsikko ja sisält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 dirty="0"/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EC001-92DC-4041-B536-F04CAF331BC2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348275-A547-4EBD-91F4-3255124D9AB8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428294136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yhjä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57ED46-B271-4842-8EC3-F1106ADB8D70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3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4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11135-0E98-4027-960D-1CC26CAFA69A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15087506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tsikollinen sisält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i-FI" smtClean="0"/>
              <a:t>Muokkaa tekstin perustyylejä napsauttamalla</a:t>
            </a:r>
          </a:p>
          <a:p>
            <a:pPr lvl="1"/>
            <a:r>
              <a:rPr lang="fi-FI" smtClean="0"/>
              <a:t>toinen taso</a:t>
            </a:r>
          </a:p>
          <a:p>
            <a:pPr lvl="2"/>
            <a:r>
              <a:rPr lang="fi-FI" smtClean="0"/>
              <a:t>kolmas taso</a:t>
            </a:r>
          </a:p>
          <a:p>
            <a:pPr lvl="3"/>
            <a:r>
              <a:rPr lang="fi-FI" smtClean="0"/>
              <a:t>neljäs taso</a:t>
            </a:r>
          </a:p>
          <a:p>
            <a:pPr lvl="4"/>
            <a:r>
              <a:rPr lang="fi-FI" smtClean="0"/>
              <a:t>viides taso</a:t>
            </a:r>
            <a:endParaRPr lang="fi-FI"/>
          </a:p>
        </p:txBody>
      </p:sp>
      <p:sp>
        <p:nvSpPr>
          <p:cNvPr id="4" name="Tekstin paikkamerkki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 smtClean="0"/>
              <a:t>Muokkaa tekstin perustyylejä napsauttamalla</a:t>
            </a:r>
          </a:p>
        </p:txBody>
      </p:sp>
      <p:sp>
        <p:nvSpPr>
          <p:cNvPr id="5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F526C-373E-41A2-94EA-2A5CEB8A9A84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6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A1DF04-5D0C-4D64-A696-5C4632BDFB2E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6316148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tsikollinen ku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Kuvan paikkamerkki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i-FI" noProof="0"/>
          </a:p>
        </p:txBody>
      </p:sp>
      <p:sp>
        <p:nvSpPr>
          <p:cNvPr id="4" name="Tekstin paikkamerkki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 smtClean="0"/>
              <a:t>Muokkaa tekstin perustyylejä napsauttamalla</a:t>
            </a:r>
          </a:p>
        </p:txBody>
      </p:sp>
      <p:sp>
        <p:nvSpPr>
          <p:cNvPr id="5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2D90D8-0E60-4BB9-BAAB-D4523797C316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6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F847FF-2D9D-40D3-BE42-B7DF3D2DD068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17082739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Otsikko ja pystysuora tek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Pystysuoran tekstin paikkamerkki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i-FI" smtClean="0"/>
              <a:t>Muokkaa tekstin perustyylejä napsauttamalla</a:t>
            </a:r>
          </a:p>
          <a:p>
            <a:pPr lvl="1"/>
            <a:r>
              <a:rPr lang="fi-FI" smtClean="0"/>
              <a:t>toinen taso</a:t>
            </a:r>
          </a:p>
          <a:p>
            <a:pPr lvl="2"/>
            <a:r>
              <a:rPr lang="fi-FI" smtClean="0"/>
              <a:t>kolmas taso</a:t>
            </a:r>
          </a:p>
          <a:p>
            <a:pPr lvl="3"/>
            <a:r>
              <a:rPr lang="fi-FI" smtClean="0"/>
              <a:t>neljäs taso</a:t>
            </a:r>
          </a:p>
          <a:p>
            <a:pPr lvl="4"/>
            <a:r>
              <a:rPr lang="fi-FI" smtClean="0"/>
              <a:t>viides taso</a:t>
            </a:r>
            <a:endParaRPr lang="fi-FI"/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BC3FA5-2B39-4601-A64E-AB551C78BEAE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F3769-6D0B-453B-BDC0-58939FD3FC9E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6574024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Pystysuora otsikko ja tek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ystysuuntainen otsikko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Pystysuoran tekstin paikkamerkki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fi-FI" smtClean="0"/>
              <a:t>Muokkaa tekstin perustyylejä napsauttamalla</a:t>
            </a:r>
          </a:p>
          <a:p>
            <a:pPr lvl="1"/>
            <a:r>
              <a:rPr lang="fi-FI" smtClean="0"/>
              <a:t>toinen taso</a:t>
            </a:r>
          </a:p>
          <a:p>
            <a:pPr lvl="2"/>
            <a:r>
              <a:rPr lang="fi-FI" smtClean="0"/>
              <a:t>kolmas taso</a:t>
            </a:r>
          </a:p>
          <a:p>
            <a:pPr lvl="3"/>
            <a:r>
              <a:rPr lang="fi-FI" smtClean="0"/>
              <a:t>neljäs taso</a:t>
            </a:r>
          </a:p>
          <a:p>
            <a:pPr lvl="4"/>
            <a:r>
              <a:rPr lang="fi-FI" smtClean="0"/>
              <a:t>viides taso</a:t>
            </a:r>
            <a:endParaRPr lang="fi-FI"/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808483-63F4-4E0C-877A-ADBFA90B88A2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9773F-F0E2-4AA1-90FB-33D82582F759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13319128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ukautettu asette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Muokkaa perustyylejä naps.</a:t>
            </a:r>
            <a:endParaRPr lang="fi-FI"/>
          </a:p>
        </p:txBody>
      </p:sp>
      <p:sp>
        <p:nvSpPr>
          <p:cNvPr id="3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95BAB-BC6F-40D3-AEEF-0006DDC9EF8A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4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5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33EA0A-C4DE-4084-B9D5-86D04AFACEAD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42914580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sältö ja ku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620713" y="342900"/>
            <a:ext cx="6202363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>
          <a:xfrm>
            <a:off x="620713" y="1372792"/>
            <a:ext cx="6202363" cy="331708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 dirty="0"/>
          </a:p>
        </p:txBody>
      </p:sp>
      <p:sp>
        <p:nvSpPr>
          <p:cNvPr id="8" name="Kuvan paikkamerkki 7"/>
          <p:cNvSpPr>
            <a:spLocks noGrp="1"/>
          </p:cNvSpPr>
          <p:nvPr>
            <p:ph type="pic" sz="quarter" idx="13"/>
          </p:nvPr>
        </p:nvSpPr>
        <p:spPr>
          <a:xfrm>
            <a:off x="6962775" y="0"/>
            <a:ext cx="2181225" cy="5143500"/>
          </a:xfrm>
        </p:spPr>
        <p:txBody>
          <a:bodyPr/>
          <a:lstStyle/>
          <a:p>
            <a:pPr lvl="0"/>
            <a:r>
              <a:rPr lang="en-US" noProof="0" smtClean="0"/>
              <a:t>Click icon to add picture</a:t>
            </a:r>
            <a:endParaRPr lang="fi-FI" noProof="0"/>
          </a:p>
        </p:txBody>
      </p:sp>
      <p:sp>
        <p:nvSpPr>
          <p:cNvPr id="5" name="Päivämäärän paikkamerkki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DE27E5-F80E-4215-B680-039EE06517FB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6" name="Alatunnisteen paikkamerkki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Dian numeron paikkamerkki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8799E3-FE94-485F-9BE6-8EC1886669E4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53369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Osan ylätunn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8128621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Tekstin paikkamerkki 2"/>
          <p:cNvSpPr>
            <a:spLocks noGrp="1"/>
          </p:cNvSpPr>
          <p:nvPr>
            <p:ph type="body" idx="1"/>
          </p:nvPr>
        </p:nvSpPr>
        <p:spPr>
          <a:xfrm>
            <a:off x="722313" y="2005939"/>
            <a:ext cx="8128621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F6E3F1-5FCE-4DA5-9CAB-7B125CF71568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E8F359-7F58-4E38-A8B4-6A270FE77859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467854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Kaksi sisältökohdet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669915" y="284416"/>
            <a:ext cx="8206752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Sisällön paikkamerkki 2"/>
          <p:cNvSpPr>
            <a:spLocks noGrp="1"/>
          </p:cNvSpPr>
          <p:nvPr>
            <p:ph sz="half" idx="1"/>
          </p:nvPr>
        </p:nvSpPr>
        <p:spPr>
          <a:xfrm>
            <a:off x="669915" y="1200151"/>
            <a:ext cx="389099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Sisällön paikkamerkki 3"/>
          <p:cNvSpPr>
            <a:spLocks noGrp="1"/>
          </p:cNvSpPr>
          <p:nvPr>
            <p:ph sz="half" idx="2"/>
          </p:nvPr>
        </p:nvSpPr>
        <p:spPr>
          <a:xfrm>
            <a:off x="4697459" y="1200151"/>
            <a:ext cx="4179208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5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A0D30-CCC7-47A8-AB3F-B5F14ABABBC9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6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89B207-1928-423C-A524-7DE18CF5288D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1158536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tai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621334" y="122891"/>
            <a:ext cx="8229600" cy="77697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3" name="Tekstin paikkamerkki 2"/>
          <p:cNvSpPr>
            <a:spLocks noGrp="1"/>
          </p:cNvSpPr>
          <p:nvPr>
            <p:ph type="body" idx="1"/>
          </p:nvPr>
        </p:nvSpPr>
        <p:spPr>
          <a:xfrm>
            <a:off x="621334" y="1151335"/>
            <a:ext cx="3876054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Sisällön paikkamerkki 3"/>
          <p:cNvSpPr>
            <a:spLocks noGrp="1"/>
          </p:cNvSpPr>
          <p:nvPr>
            <p:ph sz="half" idx="2"/>
          </p:nvPr>
        </p:nvSpPr>
        <p:spPr>
          <a:xfrm>
            <a:off x="621334" y="1631156"/>
            <a:ext cx="3876054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 dirty="0"/>
          </a:p>
        </p:txBody>
      </p:sp>
      <p:sp>
        <p:nvSpPr>
          <p:cNvPr id="5" name="Tekstin paikkamerkki 4"/>
          <p:cNvSpPr>
            <a:spLocks noGrp="1"/>
          </p:cNvSpPr>
          <p:nvPr>
            <p:ph type="body" sz="quarter" idx="3"/>
          </p:nvPr>
        </p:nvSpPr>
        <p:spPr>
          <a:xfrm>
            <a:off x="4752082" y="1151335"/>
            <a:ext cx="4098853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isällön paikkamerkki 5"/>
          <p:cNvSpPr>
            <a:spLocks noGrp="1"/>
          </p:cNvSpPr>
          <p:nvPr>
            <p:ph sz="quarter" idx="4"/>
          </p:nvPr>
        </p:nvSpPr>
        <p:spPr>
          <a:xfrm>
            <a:off x="4752082" y="1631156"/>
            <a:ext cx="4098853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7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EC0488-742D-4254-9BD9-B42365BCC91A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8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9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4A5B05-8124-4C46-87E4-4B30B988C396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0994946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Vain otsikk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2663-5707-407F-BE64-2107D12A355D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4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5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EEBB7B-8F7D-467D-9E5F-2904778ACC2F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1697228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yhjä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E22E8C-A0CA-4FE7-B641-337622584AAC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3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4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6C395-97B8-4294-A7CC-DCE7AEB91DBD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890466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tsikollinen sisält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566738" y="204787"/>
            <a:ext cx="2898776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>
          <a:xfrm>
            <a:off x="3575050" y="204788"/>
            <a:ext cx="5275884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Tekstin paikkamerkki 3"/>
          <p:cNvSpPr>
            <a:spLocks noGrp="1"/>
          </p:cNvSpPr>
          <p:nvPr>
            <p:ph type="body" sz="half" idx="2"/>
          </p:nvPr>
        </p:nvSpPr>
        <p:spPr>
          <a:xfrm>
            <a:off x="566739" y="1076326"/>
            <a:ext cx="2898775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Päivämäärän paikkamerkki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881F3F-8A7D-44DA-9CC2-C1A68299C689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6" name="Alatunnisteen paikkamerk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Dian numeron paikkamerkki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6DDD76-9E0E-4572-AC06-FF56C7B79907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485269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Otsikon paikkamerkki 1"/>
          <p:cNvSpPr>
            <a:spLocks noGrp="1"/>
          </p:cNvSpPr>
          <p:nvPr>
            <p:ph type="title"/>
          </p:nvPr>
        </p:nvSpPr>
        <p:spPr bwMode="auto">
          <a:xfrm>
            <a:off x="620713" y="342900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i-FI" altLang="fi-FI" smtClean="0"/>
              <a:t>Muokkaa perustyylejä naps.</a:t>
            </a:r>
          </a:p>
        </p:txBody>
      </p:sp>
      <p:sp>
        <p:nvSpPr>
          <p:cNvPr id="1027" name="Tekstin paikkamerkki 2"/>
          <p:cNvSpPr>
            <a:spLocks noGrp="1"/>
          </p:cNvSpPr>
          <p:nvPr>
            <p:ph type="body" idx="1"/>
          </p:nvPr>
        </p:nvSpPr>
        <p:spPr bwMode="auto">
          <a:xfrm>
            <a:off x="620713" y="1373188"/>
            <a:ext cx="8229600" cy="331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altLang="fi-FI" smtClean="0"/>
              <a:t>Muokkaa tekstin perustyylejä napsauttamalla</a:t>
            </a:r>
          </a:p>
          <a:p>
            <a:pPr lvl="1"/>
            <a:r>
              <a:rPr lang="fi-FI" altLang="fi-FI" smtClean="0"/>
              <a:t>toinen taso</a:t>
            </a:r>
          </a:p>
          <a:p>
            <a:pPr lvl="2"/>
            <a:r>
              <a:rPr lang="fi-FI" altLang="fi-FI" smtClean="0"/>
              <a:t>kolmas taso</a:t>
            </a:r>
          </a:p>
          <a:p>
            <a:pPr lvl="3"/>
            <a:r>
              <a:rPr lang="fi-FI" altLang="fi-FI" smtClean="0"/>
              <a:t>neljäs taso</a:t>
            </a:r>
          </a:p>
          <a:p>
            <a:pPr lvl="4"/>
            <a:r>
              <a:rPr lang="fi-FI" altLang="fi-FI" smtClean="0"/>
              <a:t>viides taso</a:t>
            </a:r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2"/>
          </p:nvPr>
        </p:nvSpPr>
        <p:spPr>
          <a:xfrm>
            <a:off x="6962775" y="4767263"/>
            <a:ext cx="1055688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fld id="{E0D85B8D-8B90-4DA7-BEE0-91A11DE85B56}" type="datetime1">
              <a:rPr lang="fi-FI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3"/>
          </p:nvPr>
        </p:nvSpPr>
        <p:spPr>
          <a:xfrm>
            <a:off x="3487738" y="4767263"/>
            <a:ext cx="3335337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4"/>
          </p:nvPr>
        </p:nvSpPr>
        <p:spPr>
          <a:xfrm>
            <a:off x="8170863" y="4767263"/>
            <a:ext cx="67945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CA7A0AD1-14BF-42E9-8379-18268AB656D3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11" r:id="rId2"/>
    <p:sldLayoutId id="2147483812" r:id="rId3"/>
    <p:sldLayoutId id="2147483813" r:id="rId4"/>
    <p:sldLayoutId id="2147483814" r:id="rId5"/>
    <p:sldLayoutId id="2147483815" r:id="rId6"/>
    <p:sldLayoutId id="2147483816" r:id="rId7"/>
    <p:sldLayoutId id="2147483817" r:id="rId8"/>
    <p:sldLayoutId id="2147483818" r:id="rId9"/>
    <p:sldLayoutId id="2147483819" r:id="rId10"/>
    <p:sldLayoutId id="2147483820" r:id="rId11"/>
    <p:sldLayoutId id="2147483834" r:id="rId12"/>
    <p:sldLayoutId id="2147483835" r:id="rId13"/>
  </p:sldLayoutIdLst>
  <p:timing>
    <p:tnLst>
      <p:par>
        <p:cTn id="1" dur="indefinite" restart="never" nodeType="tmRoot"/>
      </p:par>
    </p:tnLst>
  </p:timing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Arial Black" pitchFamily="34" charset="0"/>
          <a:ea typeface="+mj-ea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 Black" pitchFamily="34" charset="0"/>
          <a:cs typeface="Arial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 Black" pitchFamily="34" charset="0"/>
          <a:cs typeface="Arial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 Black" pitchFamily="34" charset="0"/>
          <a:cs typeface="Arial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 Black" pitchFamily="34" charset="0"/>
          <a:cs typeface="Arial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 Black" pitchFamily="34" charset="0"/>
          <a:cs typeface="Arial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 Black" pitchFamily="34" charset="0"/>
          <a:cs typeface="Arial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 Black" pitchFamily="34" charset="0"/>
          <a:cs typeface="Arial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 Black" pitchFamily="34" charset="0"/>
          <a:cs typeface="Arial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i-FI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Otsikon paikkamerkki 1"/>
          <p:cNvSpPr>
            <a:spLocks noGrp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i-FI" altLang="fi-FI" smtClean="0"/>
              <a:t>Muokkaa perustyylejä naps.</a:t>
            </a:r>
          </a:p>
        </p:txBody>
      </p:sp>
      <p:sp>
        <p:nvSpPr>
          <p:cNvPr id="2051" name="Tekstin paikkamerkki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altLang="fi-FI" smtClean="0"/>
              <a:t>Muokkaa tekstin perustyylejä napsauttamalla</a:t>
            </a:r>
          </a:p>
          <a:p>
            <a:pPr lvl="1"/>
            <a:r>
              <a:rPr lang="fi-FI" altLang="fi-FI" smtClean="0"/>
              <a:t>toinen taso</a:t>
            </a:r>
          </a:p>
          <a:p>
            <a:pPr lvl="2"/>
            <a:r>
              <a:rPr lang="fi-FI" altLang="fi-FI" smtClean="0"/>
              <a:t>kolmas taso</a:t>
            </a:r>
          </a:p>
          <a:p>
            <a:pPr lvl="3"/>
            <a:r>
              <a:rPr lang="fi-FI" altLang="fi-FI" smtClean="0"/>
              <a:t>neljäs taso</a:t>
            </a:r>
          </a:p>
          <a:p>
            <a:pPr lvl="4"/>
            <a:r>
              <a:rPr lang="fi-FI" altLang="fi-FI" smtClean="0"/>
              <a:t>viides taso</a:t>
            </a:r>
          </a:p>
        </p:txBody>
      </p:sp>
      <p:sp>
        <p:nvSpPr>
          <p:cNvPr id="4" name="Päivämäärän paikkamerkki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8E417D-CFE7-404B-9F76-35193575ADF0}" type="datetime1">
              <a:rPr lang="fi-FI"/>
              <a:pPr>
                <a:defRPr/>
              </a:pPr>
              <a:t>29.8.2018</a:t>
            </a:fld>
            <a:endParaRPr lang="fi-FI"/>
          </a:p>
        </p:txBody>
      </p:sp>
      <p:sp>
        <p:nvSpPr>
          <p:cNvPr id="5" name="Alatunnisteen paikkamerkki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Dian numeron paikkamerkki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C57102EC-5827-40E3-BBDF-D1733D0F5901}" type="slidenum">
              <a:rPr lang="fi-FI" altLang="fi-FI"/>
              <a:pPr>
                <a:defRPr/>
              </a:pPr>
              <a:t>‹#›</a:t>
            </a:fld>
            <a:endParaRPr lang="fi-FI" altLang="fi-FI"/>
          </a:p>
        </p:txBody>
      </p:sp>
      <p:sp>
        <p:nvSpPr>
          <p:cNvPr id="2055" name="Tekstiruutu 6"/>
          <p:cNvSpPr txBox="1">
            <a:spLocks noChangeArrowheads="1"/>
          </p:cNvSpPr>
          <p:nvPr/>
        </p:nvSpPr>
        <p:spPr bwMode="auto">
          <a:xfrm>
            <a:off x="6996113" y="-7938"/>
            <a:ext cx="184150" cy="368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fi-FI" smtClean="0"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</p:sldLayoutIdLst>
  <p:hf hdr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i-FI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0.png"/><Relationship Id="rId7" Type="http://schemas.openxmlformats.org/officeDocument/2006/relationships/image" Target="../media/image16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0.png"/><Relationship Id="rId4" Type="http://schemas.openxmlformats.org/officeDocument/2006/relationships/image" Target="../media/image130.png"/><Relationship Id="rId9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png"/><Relationship Id="rId3" Type="http://schemas.openxmlformats.org/officeDocument/2006/relationships/image" Target="../media/image21.png"/><Relationship Id="rId7" Type="http://schemas.openxmlformats.org/officeDocument/2006/relationships/image" Target="../media/image17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0.png"/><Relationship Id="rId9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7.png"/><Relationship Id="rId7" Type="http://schemas.openxmlformats.org/officeDocument/2006/relationships/image" Target="../media/image2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10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Otsikko 5"/>
          <p:cNvSpPr>
            <a:spLocks noGrp="1"/>
          </p:cNvSpPr>
          <p:nvPr>
            <p:ph type="ctrTitle"/>
          </p:nvPr>
        </p:nvSpPr>
        <p:spPr>
          <a:xfrm>
            <a:off x="685800" y="941388"/>
            <a:ext cx="7772400" cy="1382712"/>
          </a:xfrm>
        </p:spPr>
        <p:txBody>
          <a:bodyPr/>
          <a:lstStyle/>
          <a:p>
            <a:pPr eaLnBrk="1" hangingPunct="1"/>
            <a:r>
              <a:rPr lang="fi-FI" altLang="fi-FI" dirty="0" err="1" smtClean="0">
                <a:cs typeface="Arial" panose="020B0604020202020204" pitchFamily="34" charset="0"/>
              </a:rPr>
              <a:t>Motion</a:t>
            </a:r>
            <a:r>
              <a:rPr lang="fi-FI" altLang="fi-FI" dirty="0" smtClean="0">
                <a:cs typeface="Arial" panose="020B0604020202020204" pitchFamily="34" charset="0"/>
              </a:rPr>
              <a:t> Control</a:t>
            </a:r>
            <a:br>
              <a:rPr lang="fi-FI" altLang="fi-FI" dirty="0" smtClean="0">
                <a:cs typeface="Arial" panose="020B0604020202020204" pitchFamily="34" charset="0"/>
              </a:rPr>
            </a:br>
            <a:r>
              <a:rPr lang="fi-FI" altLang="fi-FI" dirty="0" smtClean="0">
                <a:cs typeface="Arial" panose="020B0604020202020204" pitchFamily="34" charset="0"/>
              </a:rPr>
              <a:t>(</a:t>
            </a:r>
            <a:r>
              <a:rPr lang="fi-FI" altLang="fi-FI" dirty="0" err="1" smtClean="0">
                <a:cs typeface="Arial" panose="020B0604020202020204" pitchFamily="34" charset="0"/>
              </a:rPr>
              <a:t>kinematic</a:t>
            </a:r>
            <a:r>
              <a:rPr lang="fi-FI" altLang="fi-FI" dirty="0" smtClean="0">
                <a:cs typeface="Arial" panose="020B0604020202020204" pitchFamily="34" charset="0"/>
              </a:rPr>
              <a:t> </a:t>
            </a:r>
            <a:r>
              <a:rPr lang="fi-FI" altLang="fi-FI" dirty="0" err="1" smtClean="0">
                <a:cs typeface="Arial" panose="020B0604020202020204" pitchFamily="34" charset="0"/>
              </a:rPr>
              <a:t>control</a:t>
            </a:r>
            <a:r>
              <a:rPr lang="fi-FI" altLang="fi-FI" dirty="0" smtClean="0">
                <a:cs typeface="Arial" panose="020B0604020202020204" pitchFamily="34" charset="0"/>
              </a:rPr>
              <a:t>)</a:t>
            </a:r>
            <a:endParaRPr lang="fi-FI" altLang="fi-FI" dirty="0" smtClean="0">
              <a:cs typeface="Arial" panose="020B0604020202020204" pitchFamily="34" charset="0"/>
            </a:endParaRPr>
          </a:p>
        </p:txBody>
      </p:sp>
      <p:sp>
        <p:nvSpPr>
          <p:cNvPr id="7171" name="Alaotsikko 6"/>
          <p:cNvSpPr>
            <a:spLocks noGrp="1"/>
          </p:cNvSpPr>
          <p:nvPr>
            <p:ph type="subTitle" idx="1"/>
          </p:nvPr>
        </p:nvSpPr>
        <p:spPr>
          <a:xfrm>
            <a:off x="1371600" y="2582863"/>
            <a:ext cx="6400800" cy="1314450"/>
          </a:xfrm>
        </p:spPr>
        <p:txBody>
          <a:bodyPr/>
          <a:lstStyle/>
          <a:p>
            <a:pPr eaLnBrk="1" hangingPunct="1"/>
            <a:r>
              <a:rPr lang="fi-FI" altLang="fi-FI" dirty="0" smtClean="0">
                <a:latin typeface="Arial" panose="020B0604020202020204" pitchFamily="34" charset="0"/>
                <a:cs typeface="Arial" panose="020B0604020202020204" pitchFamily="34" charset="0"/>
              </a:rPr>
              <a:t>Reza Ghabcheloo</a:t>
            </a:r>
          </a:p>
          <a:p>
            <a:pPr eaLnBrk="1" hangingPunct="1"/>
            <a:r>
              <a:rPr lang="fi-FI" altLang="fi-FI" dirty="0" smtClean="0">
                <a:latin typeface="Arial" panose="020B0604020202020204" pitchFamily="34" charset="0"/>
                <a:cs typeface="Arial" panose="020B0604020202020204" pitchFamily="34" charset="0"/>
              </a:rPr>
              <a:t>IHA 4306 Mor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D robot tracking controller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GB" sz="2000" dirty="0" smtClean="0"/>
                  <a:t>Robot dynamics: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GB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GB" sz="2000" dirty="0" smtClean="0"/>
                  <a:t>, wher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GB" sz="2000" dirty="0" smtClean="0"/>
                  <a:t> robot position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GB" sz="2000" dirty="0" smtClean="0"/>
                  <a:t> robot velocity</a:t>
                </a:r>
              </a:p>
              <a:p>
                <a:pPr marL="0" indent="0">
                  <a:buNone/>
                </a:pPr>
                <a:endParaRPr lang="en-US" sz="20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4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4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8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sz="2000" b="0" dirty="0" smtClean="0"/>
                  <a:t>  								</a:t>
                </a:r>
                <a:endParaRPr lang="en-GB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5" t="-73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0</a:t>
            </a:fld>
            <a:endParaRPr lang="fi-FI" altLang="fi-FI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79887210"/>
                  </p:ext>
                </p:extLst>
              </p:nvPr>
            </p:nvGraphicFramePr>
            <p:xfrm>
              <a:off x="1475140" y="1851164"/>
              <a:ext cx="6096000" cy="215366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>
                      <a:extLst>
                        <a:ext uri="{9D8B030D-6E8A-4147-A177-3AD203B41FA5}">
                          <a16:colId xmlns:a16="http://schemas.microsoft.com/office/drawing/2014/main" val="2638607548"/>
                        </a:ext>
                      </a:extLst>
                    </a:gridCol>
                    <a:gridCol w="3048000">
                      <a:extLst>
                        <a:ext uri="{9D8B030D-6E8A-4147-A177-3AD203B41FA5}">
                          <a16:colId xmlns:a16="http://schemas.microsoft.com/office/drawing/2014/main" val="332876275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Control law</a:t>
                          </a:r>
                          <a:endParaRPr lang="en-GB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effect</a:t>
                          </a:r>
                          <a:endParaRPr lang="en-GB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4923846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𝑎𝑥</m:t>
                              </m:r>
                            </m:oMath>
                          </a14:m>
                          <a:r>
                            <a:rPr lang="en-US" sz="1800" b="0" dirty="0" smtClean="0"/>
                            <a:t>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→0</m:t>
                              </m:r>
                            </m:oMath>
                          </a14:m>
                          <a:r>
                            <a:rPr lang="en-GB" dirty="0" smtClean="0"/>
                            <a:t> </a:t>
                          </a:r>
                          <a:endParaRPr lang="en-GB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8703533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d>
                                <m:d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a14:m>
                          <a:r>
                            <a:rPr lang="en-GB" dirty="0" smtClean="0"/>
                            <a:t> </a:t>
                          </a:r>
                          <a:endParaRPr lang="en-GB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oMath>
                          </a14:m>
                          <a:r>
                            <a:rPr lang="en-GB" dirty="0" smtClean="0"/>
                            <a:t> </a:t>
                          </a:r>
                          <a:endParaRPr lang="en-GB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8234996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</m:d>
                                </m:e>
                              </m:d>
                            </m:oMath>
                          </a14:m>
                          <a:r>
                            <a:rPr lang="en-GB" dirty="0" smtClean="0"/>
                            <a:t> </a:t>
                          </a:r>
                          <a:endParaRPr lang="en-GB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𝑜𝑚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𝑒𝑟𝑟𝑜𝑟𝑠</m:t>
                              </m:r>
                            </m:oMath>
                          </a14:m>
                          <a:r>
                            <a:rPr lang="en-GB" dirty="0" smtClean="0"/>
                            <a:t> </a:t>
                          </a:r>
                          <a:endParaRPr lang="en-GB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6229153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oMath>
                          </a14:m>
                          <a:r>
                            <a:rPr lang="en-GB" dirty="0" smtClean="0"/>
                            <a:t> </a:t>
                          </a:r>
                          <a:endParaRPr lang="en-GB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→0</m:t>
                              </m:r>
                            </m:oMath>
                          </a14:m>
                          <a:r>
                            <a:rPr lang="en-GB" dirty="0" smtClean="0"/>
                            <a:t>; </a:t>
                          </a:r>
                        </a:p>
                        <a:p>
                          <a:pPr marL="0" marR="0" lvl="0" indent="0" algn="l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  <m:r>
                                  <a:rPr lang="en-US" sz="1800" b="0" i="0" smtClean="0"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acc>
                                  <m:accPr>
                                    <m:chr m:val="̇"/>
                                    <m:ctrlPr>
                                      <a:rPr lang="en-GB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</m:acc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𝑎𝑒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GB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7983129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79887210"/>
                  </p:ext>
                </p:extLst>
              </p:nvPr>
            </p:nvGraphicFramePr>
            <p:xfrm>
              <a:off x="1475140" y="1851164"/>
              <a:ext cx="6096000" cy="215366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>
                      <a:extLst>
                        <a:ext uri="{9D8B030D-6E8A-4147-A177-3AD203B41FA5}">
                          <a16:colId xmlns:a16="http://schemas.microsoft.com/office/drawing/2014/main" val="2638607548"/>
                        </a:ext>
                      </a:extLst>
                    </a:gridCol>
                    <a:gridCol w="3048000">
                      <a:extLst>
                        <a:ext uri="{9D8B030D-6E8A-4147-A177-3AD203B41FA5}">
                          <a16:colId xmlns:a16="http://schemas.microsoft.com/office/drawing/2014/main" val="332876275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Control law</a:t>
                          </a:r>
                          <a:endParaRPr lang="en-GB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effect</a:t>
                          </a:r>
                          <a:endParaRPr lang="en-GB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4923846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" t="-108197" r="-100798" b="-3852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400" t="-108197" r="-1000" b="-3852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703533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" t="-208197" r="-100798" b="-2852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400" t="-208197" r="-1000" b="-2852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82349960"/>
                      </a:ext>
                    </a:extLst>
                  </a:tr>
                  <a:tr h="40106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" t="-284848" r="-100798" b="-16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400" t="-284848" r="-1000" b="-16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62291535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0" t="-241905" r="-100798" b="-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400" t="-241905" r="-1000" b="-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983129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0" name="Right Arrow 9"/>
          <p:cNvSpPr/>
          <p:nvPr/>
        </p:nvSpPr>
        <p:spPr>
          <a:xfrm rot="19596068">
            <a:off x="1388145" y="3928313"/>
            <a:ext cx="1382070" cy="46767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eedback</a:t>
            </a:r>
            <a:endParaRPr lang="en-GB" sz="1600" dirty="0"/>
          </a:p>
        </p:txBody>
      </p:sp>
      <p:sp>
        <p:nvSpPr>
          <p:cNvPr id="11" name="Right Arrow 10"/>
          <p:cNvSpPr/>
          <p:nvPr/>
        </p:nvSpPr>
        <p:spPr>
          <a:xfrm rot="19596068">
            <a:off x="2644302" y="3950406"/>
            <a:ext cx="1382070" cy="46767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/>
              <a:t>feedfroward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3026958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Implementation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3" y="3241976"/>
                <a:ext cx="8229600" cy="1447499"/>
              </a:xfrm>
            </p:spPr>
            <p:txBody>
              <a:bodyPr/>
              <a:lstStyle/>
              <a:p>
                <a:r>
                  <a:rPr lang="en-US" sz="2400" dirty="0" smtClean="0"/>
                  <a:t>Assumptions:</a:t>
                </a:r>
              </a:p>
              <a:p>
                <a:pPr marL="457200" lvl="1" indent="0">
                  <a:buNone/>
                </a:pPr>
                <a:r>
                  <a:rPr lang="en-US" sz="22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GB" sz="2200" dirty="0" smtClean="0"/>
                  <a:t>, that is, the speed servo is perfect !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sz="2200" dirty="0" smtClean="0"/>
                  <a:t>, that is, localization is perfect !</a:t>
                </a:r>
                <a:endParaRPr lang="en-GB" sz="22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3" y="3241976"/>
                <a:ext cx="8229600" cy="1447499"/>
              </a:xfrm>
              <a:blipFill>
                <a:blip r:embed="rId2"/>
                <a:stretch>
                  <a:fillRect l="-1037" t="-29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1</a:t>
            </a:fld>
            <a:endParaRPr lang="fi-FI" altLang="fi-FI"/>
          </a:p>
        </p:txBody>
      </p:sp>
      <p:grpSp>
        <p:nvGrpSpPr>
          <p:cNvPr id="49" name="Group 48"/>
          <p:cNvGrpSpPr/>
          <p:nvPr/>
        </p:nvGrpSpPr>
        <p:grpSpPr>
          <a:xfrm>
            <a:off x="758539" y="973060"/>
            <a:ext cx="7670910" cy="2507365"/>
            <a:chOff x="758539" y="1249152"/>
            <a:chExt cx="7670910" cy="25073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ounded Rectangle 6"/>
                <p:cNvSpPr/>
                <p:nvPr/>
              </p:nvSpPr>
              <p:spPr>
                <a:xfrm>
                  <a:off x="6551788" y="2505873"/>
                  <a:ext cx="1877661" cy="537472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Robot</a:t>
                  </a:r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en-GB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oMath>
                    </m:oMathPara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7" name="Rounded 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51788" y="2505873"/>
                  <a:ext cx="1877661" cy="537472"/>
                </a:xfrm>
                <a:prstGeom prst="round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Rounded Rectangle 7"/>
                <p:cNvSpPr/>
                <p:nvPr/>
              </p:nvSpPr>
              <p:spPr>
                <a:xfrm>
                  <a:off x="3406787" y="2359290"/>
                  <a:ext cx="1877661" cy="830639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 smtClean="0"/>
                    <a:t>Feedback</a:t>
                  </a:r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𝑎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d>
                      </m:oMath>
                    </m:oMathPara>
                  </a14:m>
                  <a:endParaRPr lang="en-US" sz="1600" dirty="0" smtClean="0"/>
                </a:p>
              </p:txBody>
            </p:sp>
          </mc:Choice>
          <mc:Fallback xmlns="">
            <p:sp>
              <p:nvSpPr>
                <p:cNvPr id="8" name="Rounded 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06787" y="2359290"/>
                  <a:ext cx="1877661" cy="830639"/>
                </a:xfrm>
                <a:prstGeom prst="round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Flowchart: Connector 8"/>
            <p:cNvSpPr/>
            <p:nvPr/>
          </p:nvSpPr>
          <p:spPr>
            <a:xfrm>
              <a:off x="5756020" y="2546009"/>
              <a:ext cx="457200" cy="457200"/>
            </a:xfrm>
            <a:prstGeom prst="flowChartConnector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+</a:t>
              </a:r>
              <a:endParaRPr lang="en-GB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ounded Rectangle 24"/>
                <p:cNvSpPr/>
                <p:nvPr/>
              </p:nvSpPr>
              <p:spPr>
                <a:xfrm>
                  <a:off x="758539" y="1812725"/>
                  <a:ext cx="1948076" cy="952287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Trajectory generation</a:t>
                  </a:r>
                </a:p>
                <a:p>
                  <a:pPr algn="ctr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r>
                    <a:rPr lang="en-GB" dirty="0" smtClean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25" name="Rounded Rectangle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8539" y="1812725"/>
                  <a:ext cx="1948076" cy="952287"/>
                </a:xfrm>
                <a:prstGeom prst="round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7" name="Straight Arrow Connector 26"/>
            <p:cNvCxnSpPr>
              <a:stCxn id="8" idx="3"/>
              <a:endCxn id="9" idx="2"/>
            </p:cNvCxnSpPr>
            <p:nvPr/>
          </p:nvCxnSpPr>
          <p:spPr>
            <a:xfrm flipV="1">
              <a:off x="5284448" y="2774609"/>
              <a:ext cx="471572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endCxn id="7" idx="1"/>
            </p:cNvCxnSpPr>
            <p:nvPr/>
          </p:nvCxnSpPr>
          <p:spPr>
            <a:xfrm flipV="1">
              <a:off x="6213220" y="2774609"/>
              <a:ext cx="338568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7" idx="3"/>
              <a:endCxn id="8" idx="1"/>
            </p:cNvCxnSpPr>
            <p:nvPr/>
          </p:nvCxnSpPr>
          <p:spPr>
            <a:xfrm flipH="1">
              <a:off x="3406787" y="2774609"/>
              <a:ext cx="5022662" cy="1"/>
            </a:xfrm>
            <a:prstGeom prst="bentConnector5">
              <a:avLst>
                <a:gd name="adj1" fmla="val -4551"/>
                <a:gd name="adj2" fmla="val 64392000000"/>
                <a:gd name="adj3" fmla="val 104551"/>
              </a:avLst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2706615" y="2428802"/>
              <a:ext cx="700172" cy="142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Elbow Connector 36"/>
            <p:cNvCxnSpPr>
              <a:endCxn id="9" idx="0"/>
            </p:cNvCxnSpPr>
            <p:nvPr/>
          </p:nvCxnSpPr>
          <p:spPr>
            <a:xfrm>
              <a:off x="2689181" y="2069045"/>
              <a:ext cx="3295439" cy="476964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TextBox 41"/>
                <p:cNvSpPr txBox="1"/>
                <p:nvPr/>
              </p:nvSpPr>
              <p:spPr>
                <a:xfrm>
                  <a:off x="2770935" y="1734582"/>
                  <a:ext cx="238385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r>
                    <a:rPr lang="en-US" dirty="0" smtClean="0"/>
                    <a:t>       feedforward</a:t>
                  </a:r>
                  <a:endParaRPr lang="en-GB" dirty="0"/>
                </a:p>
              </p:txBody>
            </p:sp>
          </mc:Choice>
          <mc:Fallback xmlns="">
            <p:sp>
              <p:nvSpPr>
                <p:cNvPr id="42" name="TextBox 4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0935" y="1734582"/>
                  <a:ext cx="2383858" cy="369332"/>
                </a:xfrm>
                <a:prstGeom prst="rect">
                  <a:avLst/>
                </a:prstGeom>
                <a:blipFill>
                  <a:blip r:embed="rId6"/>
                  <a:stretch>
                    <a:fillRect t="-8197" r="-1279" b="-24590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" name="TextBox 42"/>
            <p:cNvSpPr txBox="1"/>
            <p:nvPr/>
          </p:nvSpPr>
          <p:spPr>
            <a:xfrm>
              <a:off x="3202726" y="3387185"/>
              <a:ext cx="11208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eedback</a:t>
              </a:r>
              <a:endParaRPr lang="en-GB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6130924" y="2386931"/>
                  <a:ext cx="46012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30924" y="2386931"/>
                  <a:ext cx="460126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6" name="Straight Arrow Connector 45"/>
            <p:cNvCxnSpPr>
              <a:endCxn id="25" idx="0"/>
            </p:cNvCxnSpPr>
            <p:nvPr/>
          </p:nvCxnSpPr>
          <p:spPr>
            <a:xfrm>
              <a:off x="1732577" y="1305289"/>
              <a:ext cx="0" cy="50743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1668257" y="1249152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al time or clock</a:t>
              </a:r>
              <a:endParaRPr lang="en-GB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2724049" y="1828110"/>
                <a:ext cx="78085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4049" y="1828110"/>
                <a:ext cx="780855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447794" y="2840761"/>
                <a:ext cx="15974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 smtClean="0"/>
                  <a:t>Localizatio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7794" y="2840761"/>
                <a:ext cx="1597489" cy="369332"/>
              </a:xfrm>
              <a:prstGeom prst="rect">
                <a:avLst/>
              </a:prstGeom>
              <a:blipFill>
                <a:blip r:embed="rId9"/>
                <a:stretch>
                  <a:fillRect l="-3435" t="-8197" r="-16794" b="-2459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xplosion 2 25"/>
          <p:cNvSpPr/>
          <p:nvPr/>
        </p:nvSpPr>
        <p:spPr>
          <a:xfrm>
            <a:off x="6129285" y="92377"/>
            <a:ext cx="2955180" cy="1662682"/>
          </a:xfrm>
          <a:prstGeom prst="irregularSeal2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 real robot has speed &amp; acceleration limits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2809993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 with integrator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GB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endParaRPr lang="en-GB" sz="2400" dirty="0" smtClean="0"/>
              </a:p>
              <a:p>
                <a:r>
                  <a:rPr lang="en-US" sz="2400" dirty="0" smtClean="0"/>
                  <a:t>Error dynamic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GB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acc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GB" sz="2400" dirty="0" smtClean="0"/>
              </a:p>
              <a:p>
                <a:r>
                  <a:rPr lang="en-US" sz="2400" dirty="0" smtClean="0"/>
                  <a:t>Define an integral state: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GB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GB" sz="2400" dirty="0" smtClean="0"/>
                  <a:t> </a:t>
                </a:r>
              </a:p>
              <a:p>
                <a:r>
                  <a:rPr lang="en-US" sz="2400" dirty="0" smtClean="0"/>
                  <a:t>New system </a:t>
                </a:r>
                <a14:m>
                  <m:oMath xmlns:m="http://schemas.openxmlformats.org/officeDocument/2006/math"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{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acc>
                            <m:accPr>
                              <m:chr m:val="̇"/>
                              <m:ctrlPr>
                                <a:rPr lang="en-GB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</m:acc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acc>
                            <m:accPr>
                              <m:chr m:val="̇"/>
                              <m:ctrlPr>
                                <a:rPr lang="en-GB" sz="28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acc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mr>
                    </m:m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GB" sz="2400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GB" sz="2400" dirty="0" smtClean="0"/>
              </a:p>
              <a:p>
                <a:r>
                  <a:rPr lang="en-GB" sz="2400" dirty="0" smtClean="0"/>
                  <a:t>State feedback controll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GB" sz="2000" dirty="0" smtClean="0"/>
                  <a:t>   (a PI controller)</a:t>
                </a:r>
                <a:endParaRPr lang="en-GB" sz="2000" dirty="0" smtClean="0"/>
              </a:p>
              <a:p>
                <a:r>
                  <a:rPr lang="en-US" sz="2000" dirty="0" smtClean="0"/>
                  <a:t>Use </a:t>
                </a:r>
                <a:r>
                  <a:rPr lang="en-US" sz="2000" dirty="0" err="1"/>
                  <a:t>M</a:t>
                </a:r>
                <a:r>
                  <a:rPr lang="en-US" sz="2000" dirty="0" err="1" smtClean="0"/>
                  <a:t>atlab</a:t>
                </a:r>
                <a:r>
                  <a:rPr lang="en-US" sz="2000" dirty="0" smtClean="0"/>
                  <a:t> </a:t>
                </a:r>
                <a:r>
                  <a:rPr lang="en-US" sz="2000" i="1" dirty="0" smtClean="0"/>
                  <a:t>place</a:t>
                </a:r>
                <a:r>
                  <a:rPr lang="en-US" sz="2000" dirty="0" smtClean="0"/>
                  <a:t>(.) or </a:t>
                </a:r>
                <a:r>
                  <a:rPr lang="en-US" sz="2000" i="1" dirty="0" err="1" smtClean="0"/>
                  <a:t>lqr</a:t>
                </a:r>
                <a:r>
                  <a:rPr lang="en-US" sz="2000" dirty="0" smtClean="0"/>
                  <a:t>(.) to design k1 and k2</a:t>
                </a:r>
                <a:endParaRPr lang="en-GB" sz="2000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37" t="-55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2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59430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r>
              <a:rPr lang="en-US" sz="3200" dirty="0" smtClean="0"/>
              <a:t> (integral term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713" y="3241976"/>
            <a:ext cx="8229600" cy="1447499"/>
          </a:xfrm>
        </p:spPr>
        <p:txBody>
          <a:bodyPr/>
          <a:lstStyle/>
          <a:p>
            <a:r>
              <a:rPr lang="en-US" sz="2200" dirty="0" smtClean="0"/>
              <a:t>There are always imperfections in the control command (wheel misalignment, servo errors, </a:t>
            </a:r>
            <a:r>
              <a:rPr lang="en-US" sz="2200" dirty="0" err="1" smtClean="0"/>
              <a:t>etc</a:t>
            </a:r>
            <a:r>
              <a:rPr lang="en-US" sz="2200" dirty="0" smtClean="0"/>
              <a:t>), integral term will remove such constant errors</a:t>
            </a:r>
          </a:p>
          <a:p>
            <a:pPr marL="0" indent="0">
              <a:buNone/>
            </a:pPr>
            <a:r>
              <a:rPr lang="en-US" sz="2200" dirty="0" smtClean="0"/>
              <a:t>Q: what about sensor misalignment? </a:t>
            </a:r>
            <a:endParaRPr lang="en-GB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3</a:t>
            </a:fld>
            <a:endParaRPr lang="fi-FI" altLang="fi-FI"/>
          </a:p>
        </p:txBody>
      </p:sp>
      <p:grpSp>
        <p:nvGrpSpPr>
          <p:cNvPr id="49" name="Group 48"/>
          <p:cNvGrpSpPr/>
          <p:nvPr/>
        </p:nvGrpSpPr>
        <p:grpSpPr>
          <a:xfrm>
            <a:off x="758539" y="917220"/>
            <a:ext cx="7670910" cy="1940777"/>
            <a:chOff x="758539" y="1249152"/>
            <a:chExt cx="7670910" cy="194077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ounded Rectangle 6"/>
                <p:cNvSpPr/>
                <p:nvPr/>
              </p:nvSpPr>
              <p:spPr>
                <a:xfrm>
                  <a:off x="6551788" y="2505873"/>
                  <a:ext cx="1877661" cy="537472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Robot</a:t>
                  </a:r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en-GB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oMath>
                    </m:oMathPara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7" name="Rounded 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51788" y="2505873"/>
                  <a:ext cx="1877661" cy="537472"/>
                </a:xfrm>
                <a:prstGeom prst="round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Rounded Rectangle 7"/>
                <p:cNvSpPr/>
                <p:nvPr/>
              </p:nvSpPr>
              <p:spPr>
                <a:xfrm>
                  <a:off x="3406787" y="2359290"/>
                  <a:ext cx="1877661" cy="830639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oMath>
                    </m:oMathPara>
                  </a14:m>
                  <a:endParaRPr lang="en-US" sz="1600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en-GB" sz="16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acc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oMath>
                    </m:oMathPara>
                  </a14:m>
                  <a:endParaRPr lang="en-US" sz="1600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=−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𝑧</m:t>
                        </m:r>
                      </m:oMath>
                    </m:oMathPara>
                  </a14:m>
                  <a:endParaRPr lang="en-US" sz="1600" dirty="0"/>
                </a:p>
              </p:txBody>
            </p:sp>
          </mc:Choice>
          <mc:Fallback xmlns="">
            <p:sp>
              <p:nvSpPr>
                <p:cNvPr id="8" name="Rounded 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06787" y="2359290"/>
                  <a:ext cx="1877661" cy="830639"/>
                </a:xfrm>
                <a:prstGeom prst="round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Flowchart: Connector 8"/>
            <p:cNvSpPr/>
            <p:nvPr/>
          </p:nvSpPr>
          <p:spPr>
            <a:xfrm>
              <a:off x="5756020" y="2546009"/>
              <a:ext cx="457200" cy="457200"/>
            </a:xfrm>
            <a:prstGeom prst="flowChartConnector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+</a:t>
              </a:r>
              <a:endParaRPr lang="en-GB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ounded Rectangle 24"/>
                <p:cNvSpPr/>
                <p:nvPr/>
              </p:nvSpPr>
              <p:spPr>
                <a:xfrm>
                  <a:off x="758539" y="1812725"/>
                  <a:ext cx="1948076" cy="952287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Trajectory generation</a:t>
                  </a:r>
                </a:p>
                <a:p>
                  <a:pPr algn="ctr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r>
                    <a:rPr lang="en-GB" dirty="0" smtClean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25" name="Rounded Rectangle 2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8539" y="1812725"/>
                  <a:ext cx="1948076" cy="952287"/>
                </a:xfrm>
                <a:prstGeom prst="round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7" name="Straight Arrow Connector 26"/>
            <p:cNvCxnSpPr>
              <a:stCxn id="8" idx="3"/>
              <a:endCxn id="9" idx="2"/>
            </p:cNvCxnSpPr>
            <p:nvPr/>
          </p:nvCxnSpPr>
          <p:spPr>
            <a:xfrm flipV="1">
              <a:off x="5284448" y="2774609"/>
              <a:ext cx="471572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endCxn id="7" idx="1"/>
            </p:cNvCxnSpPr>
            <p:nvPr/>
          </p:nvCxnSpPr>
          <p:spPr>
            <a:xfrm flipV="1">
              <a:off x="6213220" y="2774609"/>
              <a:ext cx="338568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7" idx="3"/>
              <a:endCxn id="8" idx="1"/>
            </p:cNvCxnSpPr>
            <p:nvPr/>
          </p:nvCxnSpPr>
          <p:spPr>
            <a:xfrm flipH="1">
              <a:off x="3406787" y="2774609"/>
              <a:ext cx="5022662" cy="1"/>
            </a:xfrm>
            <a:prstGeom prst="bentConnector5">
              <a:avLst>
                <a:gd name="adj1" fmla="val -4551"/>
                <a:gd name="adj2" fmla="val 64392000000"/>
                <a:gd name="adj3" fmla="val 104551"/>
              </a:avLst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2706615" y="2428802"/>
              <a:ext cx="700172" cy="142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Elbow Connector 36"/>
            <p:cNvCxnSpPr>
              <a:endCxn id="9" idx="0"/>
            </p:cNvCxnSpPr>
            <p:nvPr/>
          </p:nvCxnSpPr>
          <p:spPr>
            <a:xfrm>
              <a:off x="2689181" y="2069045"/>
              <a:ext cx="3295439" cy="476964"/>
            </a:xfrm>
            <a:prstGeom prst="bentConnector2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TextBox 41"/>
                <p:cNvSpPr txBox="1"/>
                <p:nvPr/>
              </p:nvSpPr>
              <p:spPr>
                <a:xfrm>
                  <a:off x="2770935" y="1734582"/>
                  <a:ext cx="238385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r>
                    <a:rPr lang="en-US" dirty="0" smtClean="0"/>
                    <a:t>       feedforward</a:t>
                  </a:r>
                  <a:endParaRPr lang="en-GB" dirty="0"/>
                </a:p>
              </p:txBody>
            </p:sp>
          </mc:Choice>
          <mc:Fallback xmlns="">
            <p:sp>
              <p:nvSpPr>
                <p:cNvPr id="42" name="TextBox 4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70935" y="1734582"/>
                  <a:ext cx="2383858" cy="369332"/>
                </a:xfrm>
                <a:prstGeom prst="rect">
                  <a:avLst/>
                </a:prstGeom>
                <a:blipFill>
                  <a:blip r:embed="rId5"/>
                  <a:stretch>
                    <a:fillRect t="-8197" r="-1279" b="-24590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6130924" y="2386931"/>
                  <a:ext cx="46012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30924" y="2386931"/>
                  <a:ext cx="460126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6" name="Straight Arrow Connector 45"/>
            <p:cNvCxnSpPr>
              <a:endCxn id="25" idx="0"/>
            </p:cNvCxnSpPr>
            <p:nvPr/>
          </p:nvCxnSpPr>
          <p:spPr>
            <a:xfrm>
              <a:off x="1732577" y="1305289"/>
              <a:ext cx="0" cy="50743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1668257" y="1249152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al time or clock</a:t>
              </a:r>
              <a:endParaRPr lang="en-GB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2724049" y="1828110"/>
                <a:ext cx="78085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4049" y="1828110"/>
                <a:ext cx="780855" cy="369332"/>
              </a:xfrm>
              <a:prstGeom prst="rect">
                <a:avLst/>
              </a:prstGeom>
              <a:blipFill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447794" y="2840761"/>
                <a:ext cx="37920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7794" y="2840761"/>
                <a:ext cx="379206" cy="369332"/>
              </a:xfrm>
              <a:prstGeom prst="rect">
                <a:avLst/>
              </a:prstGeom>
              <a:blipFill>
                <a:blip r:embed="rId8"/>
                <a:stretch>
                  <a:fillRect t="-4918" r="-1451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5292402" y="2156905"/>
                <a:ext cx="47359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402" y="2156905"/>
                <a:ext cx="473591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3181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mni directional robot</a:t>
            </a:r>
            <a:br>
              <a:rPr lang="en-US" dirty="0" smtClean="0"/>
            </a:br>
            <a:r>
              <a:rPr lang="en-US" dirty="0" smtClean="0"/>
              <a:t>Trajectory tracking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Robot dynamic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sub>
                          </m:sSub>
                        </m:e>
                      </m:mr>
                      <m:mr>
                        <m:e>
                          <m:eqArr>
                            <m:eqArr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𝑦𝑊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𝜓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𝑧𝐵</m:t>
                                  </m:r>
                                </m:sub>
                              </m:sSub>
                            </m:e>
                          </m:eqArr>
                        </m:e>
                      </m:mr>
                    </m:m>
                  </m:oMath>
                </a14:m>
                <a:r>
                  <a:rPr lang="en-GB" sz="2400" dirty="0" smtClean="0"/>
                  <a:t> </a:t>
                </a:r>
              </a:p>
              <a:p>
                <a:r>
                  <a:rPr lang="en-GB" sz="2400" dirty="0"/>
                  <a:t>A</a:t>
                </a:r>
                <a:r>
                  <a:rPr lang="en-GB" sz="2400" dirty="0" smtClean="0"/>
                  <a:t>ll independently controlled servos/degrees of freedom</a:t>
                </a:r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𝐵𝑑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𝐵𝑑</m:t>
                            </m:r>
                          </m:sub>
                        </m:s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𝐵𝑑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GB" sz="2400" dirty="0" smtClean="0"/>
                  <a:t> and the derivatives are given</a:t>
                </a:r>
              </a:p>
              <a:p>
                <a:r>
                  <a:rPr lang="en-US" sz="2400" dirty="0" smtClean="0"/>
                  <a:t>Run three independent tracking controllers !</a:t>
                </a:r>
                <a:endParaRPr lang="en-GB" sz="2400" dirty="0" smtClean="0"/>
              </a:p>
              <a:p>
                <a:endParaRPr lang="en-GB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3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4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085522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design and implementation ste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fine the error</a:t>
            </a:r>
          </a:p>
          <a:p>
            <a:r>
              <a:rPr lang="en-US" sz="2800" dirty="0" smtClean="0"/>
              <a:t>Calculate the feedback and feedforward terms</a:t>
            </a:r>
          </a:p>
          <a:p>
            <a:pPr marL="0" indent="0">
              <a:buNone/>
            </a:pP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/>
              <a:t>It is the same for steps for differential drive, but far more complex, because of kinematic constraints</a:t>
            </a:r>
            <a:endParaRPr lang="en-GB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5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403667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ial drive, TT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GB" sz="280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acc>
                            <m:accPr>
                              <m:chr m:val="̇"/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  <m:r>
                            <m:rPr>
                              <m:brk m:alnAt="7"/>
                            </m:rP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func>
                            <m:func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sz="2800" b="0" i="0" smtClean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  <m:r>
                                <m:rPr>
                                  <m:sty m:val="p"/>
                                </m:rPr>
                                <a:rPr lang="en-US" sz="2800" b="0" i="0" smtClean="0">
                                  <a:latin typeface="Cambria Math" panose="02040503050406030204" pitchFamily="18" charset="0"/>
                                </a:rPr>
                                <m:t>os</m:t>
                              </m:r>
                            </m:fName>
                            <m:e>
                              <m:r>
                                <m:rPr>
                                  <m:brk m:alnAt="7"/>
                                </m:r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</m:func>
                        </m:e>
                      </m:mr>
                      <m:mr>
                        <m:e>
                          <m:acc>
                            <m:accPr>
                              <m:chr m:val="̇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acc>
                          <m:r>
                            <m:rPr>
                              <m:brk m:alnAt="7"/>
                            </m:rPr>
                            <a:rPr lang="en-US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  <m:func>
                            <m:func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800"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  <m:r>
                                <m:rPr>
                                  <m:sty m:val="p"/>
                                </m:rPr>
                                <a:rPr lang="en-US" sz="2800" b="0" i="0" smtClean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fName>
                            <m:e>
                              <m:r>
                                <m:rPr>
                                  <m:brk m:alnAt="7"/>
                                </m:rP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</m:func>
                        </m:e>
                      </m:mr>
                      <m:mr>
                        <m:e>
                          <m:acc>
                            <m:accPr>
                              <m:chr m:val="̇"/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brk m:alnAt="7"/>
                                </m:r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</m:acc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mr>
                    </m:m>
                  </m:oMath>
                </a14:m>
                <a:r>
                  <a:rPr lang="en-GB" sz="2400" dirty="0" smtClean="0"/>
                  <a:t> </a:t>
                </a:r>
                <a14:m>
                  <m:oMath xmlns:m="http://schemas.openxmlformats.org/officeDocument/2006/math">
                    <m:groupChr>
                      <m:groupChrPr>
                        <m:chr m:val="→"/>
                        <m:vertJc m:val="bot"/>
                        <m:ctrlPr>
                          <a:rPr lang="en-GB" sz="1800" i="1" dirty="0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eqArr>
                          <m:eqArrPr>
                            <m:ctrlPr>
                              <a:rPr lang="en-GB" sz="1800" i="1" dirty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nor/>
                              </m:rPr>
                              <a:rPr lang="en-GB" sz="1800" dirty="0"/>
                              <m:t>a</m:t>
                            </m:r>
                            <m:r>
                              <m:rPr>
                                <m:nor/>
                              </m:rPr>
                              <a:rPr lang="en-US" sz="1800" b="0" i="0" dirty="0" smtClean="0"/>
                              <m:t>n</m:t>
                            </m:r>
                            <m:r>
                              <m:rPr>
                                <m:nor/>
                              </m:rPr>
                              <a:rPr lang="en-GB" sz="1800" dirty="0"/>
                              <m:t> </m:t>
                            </m:r>
                            <m:r>
                              <m:rPr>
                                <m:nor/>
                              </m:rPr>
                              <a:rPr lang="en-GB" sz="1800" dirty="0"/>
                              <m:t>admissible</m:t>
                            </m:r>
                            <m:r>
                              <m:rPr>
                                <m:nor/>
                              </m:rPr>
                              <a:rPr lang="en-GB" sz="1800" dirty="0"/>
                              <m:t> </m:t>
                            </m:r>
                          </m:e>
                          <m:e>
                            <m:r>
                              <m:rPr>
                                <m:nor/>
                              </m:rPr>
                              <a:rPr lang="en-GB" sz="1800" dirty="0"/>
                              <m:t>trajectory</m:t>
                            </m:r>
                          </m:e>
                        </m:eqArr>
                      </m:e>
                    </m:groupChr>
                  </m:oMath>
                </a14:m>
                <a:r>
                  <a:rPr lang="en-GB" sz="2400" dirty="0" smtClean="0"/>
                  <a:t>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GB" sz="2800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func>
                                <m:func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  <m:brk m:alnAt="7"/>
                                    </m:rPr>
                                    <a:rPr lang="en-US" sz="280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800">
                                      <a:latin typeface="Cambria Math" panose="02040503050406030204" pitchFamily="18" charset="0"/>
                                    </a:rPr>
                                    <m:t>os</m:t>
                                  </m:r>
                                </m:fName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func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func>
                                <m:func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80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func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e>
                      </m:mr>
                    </m:m>
                  </m:oMath>
                </a14:m>
                <a:endParaRPr lang="en-GB" sz="2800" dirty="0" smtClean="0"/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</m:d>
                  </m:oMath>
                </a14:m>
                <a:r>
                  <a:rPr lang="en-US" sz="2400" dirty="0" smtClean="0"/>
                  <a:t> &amp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𝑃𝑄</m:t>
                        </m:r>
                      </m:e>
                    </m:acc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endParaRPr lang="en-GB" sz="2800" i="1" dirty="0" smtClean="0"/>
              </a:p>
              <a:p>
                <a:r>
                  <a:rPr lang="en-US" sz="2800" dirty="0" smtClean="0"/>
                  <a:t>More convenient to define the error in Body fram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𝜓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[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Pre>
                            <m:sPrePr>
                              <m:ctrlPr>
                                <a:rPr lang="en-GB" sz="2800" i="1">
                                  <a:latin typeface="Cambria Math" panose="02040503050406030204" pitchFamily="18" charset="0"/>
                                </a:rPr>
                              </m:ctrlPr>
                            </m:sPrePr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sub>
                            <m:sup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p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</m:sPre>
                        </m:e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](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GB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6</a:t>
            </a:fld>
            <a:endParaRPr lang="fi-FI" altLang="fi-FI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88805" y="342900"/>
            <a:ext cx="3055195" cy="2212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083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ial drive, TT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𝜓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[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Pre>
                            <m:sPrePr>
                              <m:ctrlPr>
                                <a:rPr lang="en-GB" sz="2400" i="1">
                                  <a:latin typeface="Cambria Math" panose="02040503050406030204" pitchFamily="18" charset="0"/>
                                </a:rPr>
                              </m:ctrlPr>
                            </m:sPrePr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sub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p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</m:sPre>
                        </m:e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]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sz="2400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 smtClean="0"/>
                  <a:t>Take derivative and linearize aroun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2400" dirty="0" smtClean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b="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func>
                      <m:func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</m:e>
                    </m:func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GB" sz="24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endParaRPr lang="en-GB" sz="240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Now design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sz="2400" dirty="0" smtClean="0"/>
                  <a:t> using state feedback, done!</a:t>
                </a:r>
                <a:endParaRPr lang="en-GB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7</a:t>
            </a:fld>
            <a:endParaRPr lang="fi-FI" altLang="fi-FI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88805" y="342900"/>
            <a:ext cx="3055195" cy="2212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0156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ial drive, TT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000" dirty="0" smtClean="0">
                    <a:latin typeface="+mn-lt"/>
                  </a:rPr>
                  <a:t>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GB" sz="2000" dirty="0" smtClean="0">
                    <a:latin typeface="+mn-lt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GB" sz="2000" dirty="0" smtClean="0">
                    <a:latin typeface="+mn-lt"/>
                  </a:rPr>
                  <a:t> vary, it is better to have a analytical solution for control </a:t>
                </a:r>
                <a:r>
                  <a:rPr lang="en-GB" sz="2000" dirty="0" smtClean="0">
                    <a:latin typeface="+mn-lt"/>
                  </a:rPr>
                  <a:t>gains (this is called gain-scheduling):</a:t>
                </a:r>
                <a:endParaRPr lang="en-GB" sz="2000" dirty="0" smtClean="0">
                  <a:latin typeface="+mn-lt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GB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acc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0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sz="2000" b="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2000" b="0" dirty="0" smtClean="0"/>
                  <a:t> closed loop dynamic: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GB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acc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sz="2000" b="0" dirty="0" smtClean="0"/>
                  <a:t> </a:t>
                </a:r>
                <a14:m>
                  <m:oMath xmlns:m="http://schemas.openxmlformats.org/officeDocument/2006/math">
                    <m:groupChr>
                      <m:groupChrPr>
                        <m:chr m:val="→"/>
                        <m:vertJc m:val="bot"/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eqArr>
                          <m:eqArr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brk m:alnAt="2"/>
                              </m:r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h𝑎𝑟𝑎𝑐𝑡𝑒𝑟𝑖𝑠𝑡𝑖𝑐</m:t>
                            </m:r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𝑝𝑜𝑙𝑦𝑛𝑜𝑚𝑖𝑎𝑙</m:t>
                            </m:r>
                          </m:e>
                        </m:eqArr>
                      </m:e>
                    </m:groupChr>
                  </m:oMath>
                </a14:m>
                <a:r>
                  <a:rPr lang="en-US" sz="2000" b="0" dirty="0" smtClean="0"/>
                  <a:t>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2000" i="1" dirty="0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𝜆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+2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𝜉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)(</m:t>
                          </m:r>
                          <m:sSup>
                            <m:sSupPr>
                              <m:ctrlP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+2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𝜉𝜆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sz="2000" b="0" i="0" dirty="0" smtClean="0">
                              <a:latin typeface="Cambria Math" panose="02040503050406030204" pitchFamily="18" charset="0"/>
                            </a:rPr>
                            <m:t>=0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 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2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𝜉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;  </m:t>
                          </m:r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sSub>
                                <m:sSubPr>
                                  <m:ctrlP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den>
                          </m:f>
                        </m:e>
                      </m:mr>
                    </m:m>
                  </m:oMath>
                </a14:m>
                <a:endParaRPr lang="en-US" sz="2000" b="0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5" t="-735" r="-111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8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282768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Q: Do we have all the ingredients to implement this?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19</a:t>
            </a:fld>
            <a:endParaRPr lang="fi-FI" altLang="fi-FI"/>
          </a:p>
        </p:txBody>
      </p:sp>
      <p:grpSp>
        <p:nvGrpSpPr>
          <p:cNvPr id="47" name="Group 46"/>
          <p:cNvGrpSpPr/>
          <p:nvPr/>
        </p:nvGrpSpPr>
        <p:grpSpPr>
          <a:xfrm>
            <a:off x="814528" y="1811529"/>
            <a:ext cx="6975874" cy="2378882"/>
            <a:chOff x="814528" y="1811529"/>
            <a:chExt cx="6975874" cy="237888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Rounded Rectangle 7"/>
                <p:cNvSpPr/>
                <p:nvPr/>
              </p:nvSpPr>
              <p:spPr>
                <a:xfrm>
                  <a:off x="6305387" y="2383315"/>
                  <a:ext cx="1485015" cy="1273500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Robot</a:t>
                  </a:r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  <m:brk m:alnAt="7"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os</m:t>
                                  </m:r>
                                </m:fName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func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func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acc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mr>
                        </m:m>
                      </m:oMath>
                    </m:oMathPara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8" name="Rounded 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05387" y="2383315"/>
                  <a:ext cx="1485015" cy="1273500"/>
                </a:xfrm>
                <a:prstGeom prst="round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ounded Rectangle 8"/>
                <p:cNvSpPr/>
                <p:nvPr/>
              </p:nvSpPr>
              <p:spPr>
                <a:xfrm>
                  <a:off x="3874040" y="2494876"/>
                  <a:ext cx="1877661" cy="1032405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b="0" dirty="0" smtClean="0"/>
                    <a:t>Calculate in order</a:t>
                  </a:r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oMath>
                    </m:oMathPara>
                  </a14:m>
                  <a:endParaRPr lang="en-US" sz="1600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600" b="0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oMath>
                    </m:oMathPara>
                  </a14:m>
                  <a:endParaRPr lang="en-US" sz="1600" dirty="0" smtClean="0"/>
                </a:p>
              </p:txBody>
            </p:sp>
          </mc:Choice>
          <mc:Fallback xmlns="">
            <p:sp>
              <p:nvSpPr>
                <p:cNvPr id="9" name="Rounded 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74040" y="2494876"/>
                  <a:ext cx="1877661" cy="1032405"/>
                </a:xfrm>
                <a:prstGeom prst="round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ounded Rectangle 10"/>
                <p:cNvSpPr/>
                <p:nvPr/>
              </p:nvSpPr>
              <p:spPr>
                <a:xfrm>
                  <a:off x="1113150" y="2228988"/>
                  <a:ext cx="1948076" cy="1961423"/>
                </a:xfrm>
                <a:prstGeom prst="round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Trajectory generation</a:t>
                  </a:r>
                </a:p>
                <a:p>
                  <a:pPr algn="ctr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r>
                    <a:rPr lang="en-GB" dirty="0" smtClean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endParaRPr lang="en-US" dirty="0" smtClean="0"/>
                </a:p>
                <a:p>
                  <a:pPr algn="ctr"/>
                  <a:endParaRPr lang="en-GB" dirty="0" smtClean="0"/>
                </a:p>
                <a:p>
                  <a:pPr algn="ctr"/>
                  <a:r>
                    <a:rPr lang="en-US" dirty="0" smtClean="0"/>
                    <a:t>Calculate</a:t>
                  </a:r>
                </a:p>
                <a:p>
                  <a:pPr algn="ctr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a14:m>
                  <a:r>
                    <a:rPr lang="en-US" dirty="0" smtClean="0"/>
                    <a:t> </a:t>
                  </a:r>
                  <a:endParaRPr lang="en-GB" dirty="0" smtClean="0"/>
                </a:p>
                <a:p>
                  <a:pPr algn="ctr"/>
                  <a:endParaRPr lang="en-GB" dirty="0"/>
                </a:p>
              </p:txBody>
            </p:sp>
          </mc:Choice>
          <mc:Fallback xmlns="">
            <p:sp>
              <p:nvSpPr>
                <p:cNvPr id="11" name="Rounded Rectangle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3150" y="2228988"/>
                  <a:ext cx="1948076" cy="1961423"/>
                </a:xfrm>
                <a:prstGeom prst="round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" name="Straight Arrow Connector 12"/>
            <p:cNvCxnSpPr>
              <a:endCxn id="8" idx="1"/>
            </p:cNvCxnSpPr>
            <p:nvPr/>
          </p:nvCxnSpPr>
          <p:spPr>
            <a:xfrm>
              <a:off x="5751701" y="3020065"/>
              <a:ext cx="55368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5587673" y="2650733"/>
                  <a:ext cx="80419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87673" y="2650733"/>
                  <a:ext cx="804195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0" name="Straight Arrow Connector 19"/>
            <p:cNvCxnSpPr>
              <a:endCxn id="11" idx="0"/>
            </p:cNvCxnSpPr>
            <p:nvPr/>
          </p:nvCxnSpPr>
          <p:spPr>
            <a:xfrm>
              <a:off x="2087188" y="1957258"/>
              <a:ext cx="0" cy="27173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814528" y="1811529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al time or clock</a:t>
              </a:r>
              <a:endParaRPr lang="en-GB" dirty="0"/>
            </a:p>
          </p:txBody>
        </p:sp>
        <p:cxnSp>
          <p:nvCxnSpPr>
            <p:cNvPr id="29" name="Elbow Connector 28"/>
            <p:cNvCxnSpPr>
              <a:stCxn id="8" idx="3"/>
            </p:cNvCxnSpPr>
            <p:nvPr/>
          </p:nvCxnSpPr>
          <p:spPr>
            <a:xfrm flipH="1">
              <a:off x="3874040" y="3020065"/>
              <a:ext cx="3916362" cy="58124"/>
            </a:xfrm>
            <a:prstGeom prst="bentConnector5">
              <a:avLst>
                <a:gd name="adj1" fmla="val -5837"/>
                <a:gd name="adj2" fmla="val 1488800"/>
                <a:gd name="adj3" fmla="val 114764"/>
              </a:avLst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3061226" y="2739018"/>
              <a:ext cx="81281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Rectangle 39"/>
                <p:cNvSpPr/>
                <p:nvPr/>
              </p:nvSpPr>
              <p:spPr>
                <a:xfrm>
                  <a:off x="5428618" y="3598124"/>
                  <a:ext cx="1522148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dirty="0" smtClean="0"/>
                    <a:t>localization </a:t>
                  </a:r>
                  <a14:m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acc>
                    </m:oMath>
                  </a14:m>
                  <a:endParaRPr lang="en-GB" dirty="0"/>
                </a:p>
              </p:txBody>
            </p:sp>
          </mc:Choice>
          <mc:Fallback xmlns="">
            <p:sp>
              <p:nvSpPr>
                <p:cNvPr id="40" name="Rectangle 3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28618" y="3598124"/>
                  <a:ext cx="1522148" cy="369332"/>
                </a:xfrm>
                <a:prstGeom prst="rect">
                  <a:avLst/>
                </a:prstGeom>
                <a:blipFill>
                  <a:blip r:embed="rId6"/>
                  <a:stretch>
                    <a:fillRect l="-3614" t="-8197" r="-18072" b="-24590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2" name="Group 51"/>
          <p:cNvGrpSpPr/>
          <p:nvPr/>
        </p:nvGrpSpPr>
        <p:grpSpPr>
          <a:xfrm>
            <a:off x="498980" y="4019714"/>
            <a:ext cx="6056897" cy="815490"/>
            <a:chOff x="498980" y="4019714"/>
            <a:chExt cx="6056897" cy="815490"/>
          </a:xfrm>
        </p:grpSpPr>
        <p:pic>
          <p:nvPicPr>
            <p:cNvPr id="48" name="Picture 4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8980" y="4019714"/>
              <a:ext cx="2087409" cy="815490"/>
            </a:xfrm>
            <a:prstGeom prst="rect">
              <a:avLst/>
            </a:prstGeom>
          </p:spPr>
        </p:pic>
        <p:grpSp>
          <p:nvGrpSpPr>
            <p:cNvPr id="51" name="Group 50"/>
            <p:cNvGrpSpPr/>
            <p:nvPr/>
          </p:nvGrpSpPr>
          <p:grpSpPr>
            <a:xfrm>
              <a:off x="2586389" y="4293565"/>
              <a:ext cx="3969488" cy="385372"/>
              <a:chOff x="2603963" y="4174371"/>
              <a:chExt cx="4108786" cy="369332"/>
            </a:xfrm>
          </p:grpSpPr>
          <p:pic>
            <p:nvPicPr>
              <p:cNvPr id="49" name="Picture 48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02536" y="4232411"/>
                <a:ext cx="3710213" cy="270448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0" name="TextBox 49"/>
                  <p:cNvSpPr txBox="1"/>
                  <p:nvPr/>
                </p:nvSpPr>
                <p:spPr>
                  <a:xfrm>
                    <a:off x="2603963" y="4174371"/>
                    <a:ext cx="439689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oMath>
                      </m:oMathPara>
                    </a14:m>
                    <a:endParaRPr lang="en-GB" dirty="0"/>
                  </a:p>
                </p:txBody>
              </p:sp>
            </mc:Choice>
            <mc:Fallback xmlns="">
              <p:sp>
                <p:nvSpPr>
                  <p:cNvPr id="50" name="TextBox 4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03963" y="4174371"/>
                    <a:ext cx="439689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l="-4286" b="-9375"/>
                    </a:stretch>
                  </a:blipFill>
                </p:spPr>
                <p:txBody>
                  <a:bodyPr/>
                  <a:lstStyle/>
                  <a:p>
                    <a:r>
                      <a:rPr lang="en-GB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423521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ee Think Act</a:t>
            </a:r>
            <a:br>
              <a:rPr lang="en-US" sz="3200" dirty="0" smtClean="0"/>
            </a:br>
            <a:r>
              <a:rPr lang="en-US" sz="3200" dirty="0" smtClean="0"/>
              <a:t>control architecture</a:t>
            </a:r>
            <a:endParaRPr lang="en-GB" sz="3200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750" y="1200150"/>
            <a:ext cx="6229881" cy="3316287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04848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 follow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performance limitations with trajectory tracking: </a:t>
            </a:r>
            <a:r>
              <a:rPr lang="en-US" u="sng" dirty="0" smtClean="0"/>
              <a:t>time escapes</a:t>
            </a:r>
            <a:r>
              <a:rPr lang="en-US" dirty="0" smtClean="0"/>
              <a:t> </a:t>
            </a:r>
          </a:p>
          <a:p>
            <a:r>
              <a:rPr lang="en-US" dirty="0" smtClean="0"/>
              <a:t>For environment and robots with uncertainty, and problems where time is not critical, path following is preferred. </a:t>
            </a:r>
          </a:p>
          <a:p>
            <a:pPr lvl="1"/>
            <a:r>
              <a:rPr lang="en-US" dirty="0" smtClean="0"/>
              <a:t>In ball catching, time is importan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0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567332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What if the robot canno</a:t>
            </a:r>
            <a:r>
              <a:rPr lang="en-US" sz="3600" dirty="0" smtClean="0"/>
              <a:t>t follow the target closely enough?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Use a virtual time and modulate its progress as a function of error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d>
                  </m:oMath>
                </a14:m>
                <a:endParaRPr lang="en-GB" dirty="0" smtClean="0"/>
              </a:p>
              <a:p>
                <a:r>
                  <a:rPr lang="en-US" dirty="0" smtClean="0"/>
                  <a:t>Usually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0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1</m:t>
                    </m:r>
                  </m:oMath>
                </a14:m>
                <a:endParaRPr lang="en-GB" dirty="0" smtClean="0"/>
              </a:p>
              <a:p>
                <a:r>
                  <a:rPr lang="en-US" dirty="0"/>
                  <a:t>W</a:t>
                </a:r>
                <a:r>
                  <a:rPr lang="en-US" dirty="0" smtClean="0"/>
                  <a:t>h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GB" dirty="0" smtClean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GB" dirty="0" smtClean="0"/>
                  <a:t> grows as fast as time</a:t>
                </a:r>
              </a:p>
              <a:p>
                <a:r>
                  <a:rPr lang="en-US" dirty="0" smtClean="0"/>
                  <a:t>Exampl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exp</m:t>
                        </m:r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</m:d>
                      </m:e>
                    </m:func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556" t="-2390" b="-220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1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01635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 following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3" y="1373188"/>
                <a:ext cx="5968551" cy="3316287"/>
              </a:xfrm>
            </p:spPr>
            <p:txBody>
              <a:bodyPr/>
              <a:lstStyle/>
              <a:p>
                <a:r>
                  <a:rPr lang="en-US" sz="2400" dirty="0" smtClean="0"/>
                  <a:t>The motion of the target poin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sz="2400" dirty="0" smtClean="0"/>
                  <a:t> moving on the path is </a:t>
                </a:r>
                <a:r>
                  <a:rPr lang="en-US" sz="2400" u="sng" dirty="0" smtClean="0"/>
                  <a:t>not</a:t>
                </a:r>
                <a:r>
                  <a:rPr lang="en-US" sz="2400" dirty="0" smtClean="0"/>
                  <a:t> attached to time</a:t>
                </a:r>
              </a:p>
              <a:p>
                <a:pPr marL="514350" indent="-514350">
                  <a:buAutoNum type="arabicPeriod"/>
                </a:pPr>
                <a14:m>
                  <m:oMath xmlns:m="http://schemas.openxmlformats.org/officeDocument/2006/math">
                    <m:r>
                      <a:rPr lang="en-US" sz="2400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GB" sz="2400" dirty="0" smtClean="0"/>
                  <a:t> can be closest point on the path</a:t>
                </a:r>
              </a:p>
              <a:p>
                <a:pPr marL="514350" indent="-514350">
                  <a:buAutoNum type="arabicPeriod"/>
                </a:pPr>
                <a14:m>
                  <m:oMath xmlns:m="http://schemas.openxmlformats.org/officeDocument/2006/math">
                    <m:r>
                      <a:rPr lang="en-US" sz="2400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GB" sz="2400" dirty="0" smtClean="0"/>
                  <a:t> motion may have a designed dynamics</a:t>
                </a:r>
              </a:p>
              <a:p>
                <a:pPr marL="0" indent="0">
                  <a:buNone/>
                </a:pPr>
                <a:r>
                  <a:rPr lang="en-US" sz="2400" dirty="0"/>
                  <a:t>Use angular spe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err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2400" i="1" dirty="0" err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2400" dirty="0"/>
                  <a:t> to steer the robot to the path, choos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2400" dirty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24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at will </a:t>
                </a:r>
                <a:r>
                  <a:rPr lang="en-US" sz="2400" dirty="0" smtClean="0"/>
                  <a:t>! </a:t>
                </a:r>
                <a:endParaRPr lang="en-US" sz="2400" dirty="0"/>
              </a:p>
              <a:p>
                <a:pPr marL="0" indent="0">
                  <a:buNone/>
                </a:pPr>
                <a:endParaRPr lang="en-GB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3" y="1373188"/>
                <a:ext cx="5968551" cy="3316287"/>
              </a:xfrm>
              <a:blipFill>
                <a:blip r:embed="rId2"/>
                <a:stretch>
                  <a:fillRect l="-1634" t="-1287" r="-173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2</a:t>
            </a:fld>
            <a:endParaRPr lang="fi-FI" altLang="fi-FI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40638" y="1081922"/>
            <a:ext cx="3403362" cy="2464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587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ath following, error dynamics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3" y="1373188"/>
                <a:ext cx="5849889" cy="3316287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𝜓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[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Pre>
                            <m:sPrePr>
                              <m:ctrlPr>
                                <a:rPr lang="en-GB" sz="2400" i="1">
                                  <a:latin typeface="Cambria Math" panose="02040503050406030204" pitchFamily="18" charset="0"/>
                                </a:rPr>
                              </m:ctrlPr>
                            </m:sPrePr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sub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</m:sPre>
                        </m:e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r>
                      <a:rPr lang="en-US" sz="2400" i="1">
                        <a:latin typeface="Cambria Math" panose="02040503050406030204" pitchFamily="18" charset="0"/>
                      </a:rPr>
                      <m:t>]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GB" sz="2400" dirty="0" smtClean="0"/>
                  <a:t> defined by a free parameter </a:t>
                </a:r>
                <a14:m>
                  <m:oMath xmlns:m="http://schemas.openxmlformats.org/officeDocument/2006/math">
                    <m:r>
                      <a:rPr lang="en-GB" sz="2400" i="1" dirty="0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GB" sz="2400" dirty="0" smtClean="0"/>
              </a:p>
              <a:p>
                <a:r>
                  <a:rPr lang="en-US" sz="2400" dirty="0" smtClean="0"/>
                  <a:t>Error dynamic: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{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acc>
                            <m:accPr>
                              <m:chr m:val="̇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m:rPr>
                              <m:brk m:alnAt="7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𝑣</m:t>
                          </m:r>
                          <m:func>
                            <m:func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e>
                          </m:func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acc>
                            <m:accPr>
                              <m:chr m:val="̇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m:rPr>
                              <m:brk m:alnAt="7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𝑣</m:t>
                          </m:r>
                          <m:func>
                            <m:func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e>
                          </m:func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GB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acc>
                            <m:accPr>
                              <m:chr m:val="̇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mr>
                    </m:m>
                  </m:oMath>
                </a14:m>
                <a:endParaRPr lang="en-US" sz="240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;  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</m:acc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acc>
                      <m:accPr>
                        <m:chr m:val="̇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acc>
                  </m:oMath>
                </a14:m>
                <a:endParaRPr lang="en-GB" sz="2400" dirty="0"/>
              </a:p>
              <a:p>
                <a:endParaRPr lang="en-GB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3" y="1373188"/>
                <a:ext cx="5849889" cy="3316287"/>
              </a:xfrm>
              <a:blipFill>
                <a:blip r:embed="rId2"/>
                <a:stretch>
                  <a:fillRect l="-1460" b="-202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3</a:t>
            </a:fld>
            <a:endParaRPr lang="fi-FI" altLang="fi-FI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676975" y="2059144"/>
            <a:ext cx="3403362" cy="2464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/>
          <p:nvPr/>
        </p:nvCxnSpPr>
        <p:spPr>
          <a:xfrm>
            <a:off x="3226920" y="1295400"/>
            <a:ext cx="521636" cy="16669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767387" y="1085134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ic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9785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</a:t>
            </a:r>
            <a:r>
              <a:rPr lang="en-US" sz="3600" dirty="0" smtClean="0"/>
              <a:t>rror dynamics, P closest point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3" y="1373188"/>
                <a:ext cx="5849889" cy="3316287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{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acc>
                            <m:accPr>
                              <m:chr m:val="̇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m:rPr>
                              <m:brk m:alnAt="7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𝑣</m:t>
                          </m:r>
                          <m:func>
                            <m:func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sz="180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  <m:r>
                                <m:rPr>
                                  <m:sty m:val="p"/>
                                </m:rPr>
                                <a:rPr lang="en-US" sz="1800">
                                  <a:latin typeface="Cambria Math" panose="02040503050406030204" pitchFamily="18" charset="0"/>
                                </a:rPr>
                                <m:t>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e>
                          </m:func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acc>
                            <m:accPr>
                              <m:chr m:val="̇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m:rPr>
                              <m:brk m:alnAt="7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𝑣</m:t>
                          </m:r>
                          <m:func>
                            <m:func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80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e>
                          </m:func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GB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acc>
                            <m:accPr>
                              <m:chr m:val="̇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mr>
                    </m:m>
                  </m:oMath>
                </a14:m>
                <a:endParaRPr lang="en-US" sz="1800" dirty="0" smtClean="0"/>
              </a:p>
              <a:p>
                <a:r>
                  <a:rPr lang="en-US" sz="1800" dirty="0" smtClean="0"/>
                  <a:t>If P is the closest point,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GB" sz="1800" dirty="0" smtClean="0"/>
                  <a:t>-&gt;</a:t>
                </a:r>
              </a:p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acc>
                            <m:accPr>
                              <m:chr m:val="̇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func>
                                <m:func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  <m:brk m:alnAt="7"/>
                                    </m:rPr>
                                    <a:rPr lang="en-US" sz="180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800">
                                      <a:latin typeface="Cambria Math" panose="02040503050406030204" pitchFamily="18" charset="0"/>
                                    </a:rPr>
                                    <m:t>os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m:rPr>
                                          <m:brk m:alnAt="7"/>
                                        </m:r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sub>
                                  </m:sSub>
                                </m:e>
                              </m:func>
                            </m:num>
                            <m:den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𝑣</m:t>
                          </m:r>
                          <m:func>
                            <m:func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80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e>
                          </m:func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GB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mr>
                    </m:m>
                    <m:groupChr>
                      <m:groupChrPr>
                        <m:chr m:val="→"/>
                        <m:vertJc m:val="bot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US" sz="18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𝑖𝑛𝑒𝑎𝑟𝑖𝑧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.</m:t>
                        </m:r>
                      </m:e>
                    </m:groupChr>
                  </m:oMath>
                </a14:m>
                <a:r>
                  <a:rPr lang="en-GB" sz="1800" dirty="0" smtClean="0"/>
                  <a:t>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1800" b="0" i="1" dirty="0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GB" sz="18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 dirty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800" i="1" dirty="0">
                              <a:latin typeface="Cambria Math" panose="02040503050406030204" pitchFamily="18" charset="0"/>
                            </a:rPr>
                            <m:t>𝑣</m:t>
                          </m:r>
                          <m:sSub>
                            <m:sSubPr>
                              <m:ctrlP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en-US" sz="1800" i="1" dirty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GB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−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sub>
                          </m:sSub>
                        </m:e>
                      </m:mr>
                    </m:m>
                  </m:oMath>
                </a14:m>
                <a:endParaRPr lang="en-US" sz="1800" b="0" dirty="0" smtClean="0"/>
              </a:p>
              <a:p>
                <a:r>
                  <a:rPr lang="en-US" sz="1800" b="0" dirty="0" smtClean="0"/>
                  <a:t>Characteristics </a:t>
                </a:r>
                <a:r>
                  <a:rPr lang="en-US" sz="1800" dirty="0" err="1" smtClean="0"/>
                  <a:t>p</a:t>
                </a:r>
                <a:r>
                  <a:rPr lang="en-US" sz="1800" b="0" dirty="0" err="1" smtClean="0"/>
                  <a:t>olyn</a:t>
                </a:r>
                <a:r>
                  <a:rPr lang="en-US" sz="1800" b="0" dirty="0" smtClean="0"/>
                  <a:t>.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0" i="1" dirty="0" smtClean="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p>
                        <m:r>
                          <a:rPr lang="en-US" sz="180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 + </m:t>
                    </m:r>
                    <m:sSub>
                      <m:sSubPr>
                        <m:ctrlPr>
                          <a:rPr lang="en-US" sz="1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80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1800" i="1" dirty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+ </m:t>
                    </m:r>
                    <m:sSub>
                      <m:sSubPr>
                        <m:ctrlPr>
                          <a:rPr lang="en-US" sz="1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80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800" b="0" i="1" dirty="0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b="0" dirty="0" smtClean="0"/>
              </a:p>
              <a:p>
                <a:pPr marL="0" indent="0">
                  <a:buNone/>
                </a:pPr>
                <a:r>
                  <a:rPr lang="en-US" sz="1800" b="0" dirty="0" smtClean="0"/>
                  <a:t>Q. Can we rewrite the error dynamic to normalize for </a:t>
                </a:r>
                <a14:m>
                  <m:oMath xmlns:m="http://schemas.openxmlformats.org/officeDocument/2006/math">
                    <m:r>
                      <a:rPr lang="en-US" sz="1800" b="0" i="1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sz="1800" b="0" dirty="0" smtClean="0"/>
                  <a:t>?</a:t>
                </a:r>
              </a:p>
              <a:p>
                <a:endParaRPr lang="en-GB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3" y="1373188"/>
                <a:ext cx="5849889" cy="3316287"/>
              </a:xfrm>
              <a:blipFill>
                <a:blip r:embed="rId2"/>
                <a:stretch>
                  <a:fillRect l="-938" r="-20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4</a:t>
            </a:fld>
            <a:endParaRPr lang="fi-FI" altLang="fi-FI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88938" y="2108005"/>
            <a:ext cx="3403362" cy="2464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931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rivatives w.r.t. Length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800" dirty="0" smtClean="0"/>
              <a:t>time constant vs length constant !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3200" i="1" dirty="0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sz="3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GB" sz="32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3200" i="1" dirty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3200" i="1" dirty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3200" i="1" dirty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200" i="1" dirty="0">
                              <a:latin typeface="Cambria Math" panose="02040503050406030204" pitchFamily="18" charset="0"/>
                            </a:rPr>
                            <m:t>𝑣</m:t>
                          </m:r>
                          <m:sSub>
                            <m:sSubPr>
                              <m:ctrlPr>
                                <a:rPr lang="en-US" sz="32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 dirty="0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en-US" sz="3200" i="1" dirty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GB" sz="32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32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mr>
                    </m:m>
                  </m:oMath>
                </a14:m>
                <a:r>
                  <a:rPr lang="en-GB" dirty="0" smtClean="0"/>
                  <a:t>define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dirty="0" smtClean="0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</m:acc>
                    <m:r>
                      <a:rPr lang="en-US" sz="28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GB" dirty="0" smtClean="0"/>
                  <a:t> assume </a:t>
                </a:r>
                <a14:m>
                  <m:oMath xmlns:m="http://schemas.openxmlformats.org/officeDocument/2006/math">
                    <m:r>
                      <a:rPr lang="en-US" sz="3200" i="1" dirty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b="0" i="1" dirty="0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endParaRPr lang="en-GB" dirty="0" smtClean="0"/>
              </a:p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f>
                            <m:fPr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dirty="0" smtClean="0">
                                      <a:latin typeface="Cambria Math" panose="02040503050406030204" pitchFamily="18" charset="0"/>
                                    </a:rPr>
                                    <m:t>𝑑𝑦</m:t>
                                  </m:r>
                                </m:e>
                                <m:sub>
                                  <m:r>
                                    <a:rPr lang="en-US" sz="2400" i="1" dirty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en-US" sz="2400" i="1" dirty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mr>
                      <m:mr>
                        <m:e>
                          <m:f>
                            <m:fPr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sSub>
                                <m:sSubPr>
                                  <m:ctrlPr>
                                    <a:rPr lang="en-US" sz="24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b="0" i="1" dirty="0" smtClean="0">
                                      <a:latin typeface="Cambria Math" panose="02040503050406030204" pitchFamily="18" charset="0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b="0" i="1" dirty="0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m:rPr>
                                  <m:brk m:alnAt="7"/>
                                </m:rP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  <m:r>
                            <m:rPr>
                              <m:brk m:alnAt="7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1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sub>
                          </m:sSub>
                        </m:e>
                      </m:mr>
                    </m:m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→</m:t>
                    </m:r>
                    <m:sSup>
                      <m:sSup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p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 dirty="0">
                        <a:latin typeface="Cambria Math" panose="02040503050406030204" pitchFamily="18" charset="0"/>
                      </a:rPr>
                      <m:t> + </m:t>
                    </m:r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400" i="1" dirty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+ </m:t>
                    </m:r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 dirty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sSub>
                          <m:sSub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3200" i="1">
                                <a:latin typeface="Cambria Math" panose="02040503050406030204" pitchFamily="18" charset="0"/>
                              </a:rPr>
                              <m:t>e</m:t>
                            </m:r>
                          </m:sub>
                        </m:sSub>
                      </m:e>
                    </m:d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5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291059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Error dynamics, P </a:t>
            </a:r>
            <a:r>
              <a:rPr lang="en-US" sz="3200" dirty="0" smtClean="0"/>
              <a:t>obeys given dynamics</a:t>
            </a:r>
            <a:endParaRPr lang="en-GB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3" y="1373188"/>
                <a:ext cx="5849889" cy="3316287"/>
              </a:xfrm>
            </p:spPr>
            <p:txBody>
              <a:bodyPr/>
              <a:lstStyle/>
              <a:p>
                <a:r>
                  <a:rPr lang="en-US" sz="1600" dirty="0" smtClean="0">
                    <a:latin typeface="+mn-lt"/>
                  </a:rPr>
                  <a:t>One suggestion for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1600" dirty="0" smtClean="0">
                    <a:latin typeface="+mn-lt"/>
                  </a:rPr>
                  <a:t> dynamic i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acc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𝑣</m:t>
                      </m:r>
                      <m:func>
                        <m:func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func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~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𝑣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GB" sz="1600" dirty="0" smtClean="0"/>
              </a:p>
              <a:p>
                <a:endParaRPr lang="en-US" sz="1600" i="1" dirty="0" smtClean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6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6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sSub>
                            <m:sSubPr>
                              <m:ctrlPr>
                                <a:rPr 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brk m:alnAt="7"/>
                            </m:rP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mr>
                      <m:mr>
                        <m:e>
                          <m:eqArr>
                            <m:eqArr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𝜓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  <m:r>
                                <m:rPr>
                                  <m:brk m:alnAt="7"/>
                                </m:rPr>
                                <a:rPr lang="en-US" sz="16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eqArr>
                        </m:e>
                      </m:mr>
                    </m:m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→</m:t>
                    </m:r>
                    <m:acc>
                      <m:accPr>
                        <m:chr m:val="̇"/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</m:acc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𝑣𝑐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mr>
                          <m:m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GB" sz="1600" dirty="0" smtClean="0"/>
              </a:p>
              <a:p>
                <a:endParaRPr lang="en-US" sz="1600" dirty="0" smtClean="0"/>
              </a:p>
              <a:p>
                <a:r>
                  <a:rPr lang="en-US" sz="1600" dirty="0" smtClean="0"/>
                  <a:t>Recall </a:t>
                </a:r>
                <a:r>
                  <a:rPr lang="en-US" sz="1600" dirty="0"/>
                  <a:t>that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acc>
                      <m:accPr>
                        <m:chr m:val="̇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acc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600" dirty="0"/>
                  <a:t>; so feedforward term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acc>
                      <m:accPr>
                        <m:chr m:val="̇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acc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𝑣</m:t>
                    </m:r>
                  </m:oMath>
                </a14:m>
                <a:endParaRPr lang="en-US" sz="1600" dirty="0" smtClean="0">
                  <a:ea typeface="Cambria Math" panose="02040503050406030204" pitchFamily="18" charset="0"/>
                </a:endParaRPr>
              </a:p>
              <a:p>
                <a:r>
                  <a:rPr lang="en-US" sz="1600" dirty="0" smtClean="0"/>
                  <a:t>Pole placement is not as straight forward as before</a:t>
                </a:r>
                <a:endParaRPr lang="en-GB" sz="1600" dirty="0"/>
              </a:p>
              <a:p>
                <a:endParaRPr lang="en-GB" sz="16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3" y="1373188"/>
                <a:ext cx="5849889" cy="3316287"/>
              </a:xfrm>
              <a:blipFill>
                <a:blip r:embed="rId2"/>
                <a:stretch>
                  <a:fillRect l="-417" t="-55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6</a:t>
            </a:fld>
            <a:endParaRPr lang="fi-FI" altLang="fi-FI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32927" y="1031070"/>
            <a:ext cx="2778450" cy="2012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971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rolability</a:t>
            </a:r>
            <a:r>
              <a:rPr lang="en-US" dirty="0" smtClean="0"/>
              <a:t> and pole placement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One of the modes of the system is not controllable: you cannot move the pole </a:t>
                </a:r>
                <a:r>
                  <a:rPr lang="en-US" sz="2400" dirty="0"/>
                  <a:t>associated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sz="2400" dirty="0" smtClean="0"/>
                  <a:t> using angular speed, specially for straight line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240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2400" dirty="0" smtClean="0"/>
                  <a:t>)!</a:t>
                </a:r>
              </a:p>
              <a:p>
                <a:r>
                  <a:rPr lang="en-US" sz="2400" dirty="0" smtClean="0"/>
                  <a:t>But, the good news is that the un-controllable pole is stable 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 for straight line the pole =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−</m:t>
                    </m:r>
                    <m:sSub>
                      <m:sSubPr>
                        <m:ctrlPr>
                          <a:rPr lang="en-US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</m:e>
                      <m:sub>
                        <m:r>
                          <a:rPr lang="en-US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sub>
                    </m:sSub>
                  </m:oMath>
                </a14:m>
                <a:endParaRPr lang="en-GB" sz="2400" dirty="0" smtClean="0"/>
              </a:p>
              <a:p>
                <a:r>
                  <a:rPr lang="en-US" sz="2400" dirty="0" err="1" smtClean="0"/>
                  <a:t>Matlab</a:t>
                </a:r>
                <a:r>
                  <a:rPr lang="en-US" sz="2400" dirty="0" smtClean="0"/>
                  <a:t> </a:t>
                </a:r>
                <a:r>
                  <a:rPr lang="en-US" sz="2400" i="1" dirty="0" err="1" smtClean="0"/>
                  <a:t>ctrb</a:t>
                </a:r>
                <a:r>
                  <a:rPr lang="en-US" sz="2400" dirty="0" smtClean="0"/>
                  <a:t>(.)</a:t>
                </a:r>
              </a:p>
              <a:p>
                <a:r>
                  <a:rPr lang="en-US" sz="2400" dirty="0" smtClean="0"/>
                  <a:t>When pole placing, choose one of the desired poles at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sub>
                    </m:sSub>
                  </m:oMath>
                </a14:m>
                <a:endParaRPr lang="en-US" sz="2400" dirty="0" smtClean="0"/>
              </a:p>
              <a:p>
                <a:endParaRPr lang="en-GB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37" t="-128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7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98317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dirty="0" smtClean="0"/>
                  <a:t>Q: Do we have all the ingredients to implement this?</a:t>
                </a:r>
              </a:p>
              <a:p>
                <a:r>
                  <a:rPr lang="en-US" sz="2400" dirty="0" smtClean="0"/>
                  <a:t>You need to find s: closest point or integrate</a:t>
                </a:r>
              </a:p>
              <a:p>
                <a:r>
                  <a:rPr lang="en-US" sz="2400" dirty="0" smtClean="0"/>
                  <a:t>You will need to calculate the curvature at s given the desired</a:t>
                </a:r>
                <a:r>
                  <a:rPr lang="en-GB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</m:acc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sz="2400" dirty="0" smtClean="0"/>
              </a:p>
              <a:p>
                <a:r>
                  <a:rPr lang="en-US" sz="2400" dirty="0" smtClean="0"/>
                  <a:t>You need to 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40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GB" sz="2400" dirty="0" smtClean="0"/>
              </a:p>
              <a:p>
                <a:r>
                  <a:rPr lang="en-GB" sz="2400" dirty="0" smtClean="0"/>
                  <a:t>Don’t forget time scale separation when choosing the gains. Even if servos can follow the commands, friction would not be enough to generate requested accelerations</a:t>
                </a:r>
                <a:endParaRPr lang="en-GB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85" t="-1287" b="-1525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8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149520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to see beforehan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i="1" dirty="0"/>
              <a:t>Self study before the classes of week 44 and 45: </a:t>
            </a:r>
            <a:r>
              <a:rPr lang="en-US" sz="3200" dirty="0"/>
              <a:t>selected video lectures </a:t>
            </a:r>
            <a:r>
              <a:rPr lang="en-US" sz="3200" dirty="0" smtClean="0"/>
              <a:t>from </a:t>
            </a:r>
          </a:p>
          <a:p>
            <a:pPr lvl="1"/>
            <a:r>
              <a:rPr lang="en-US" sz="3000" dirty="0" smtClean="0"/>
              <a:t>ASE-7536</a:t>
            </a:r>
            <a:r>
              <a:rPr lang="en-US" sz="3000" dirty="0"/>
              <a:t>, Model-Based </a:t>
            </a:r>
            <a:r>
              <a:rPr lang="en-US" sz="3000" dirty="0" smtClean="0"/>
              <a:t>Estimation</a:t>
            </a:r>
          </a:p>
          <a:p>
            <a:pPr marL="57150" indent="0">
              <a:buNone/>
            </a:pPr>
            <a:r>
              <a:rPr lang="en-US" dirty="0" smtClean="0"/>
              <a:t>on </a:t>
            </a:r>
            <a:r>
              <a:rPr lang="en-US" dirty="0" err="1"/>
              <a:t>Kalman</a:t>
            </a:r>
            <a:r>
              <a:rPr lang="en-US" dirty="0"/>
              <a:t> filtering (w44) and Particle filtering (w45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29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612108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motion contro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jectory tracking</a:t>
            </a:r>
          </a:p>
          <a:p>
            <a:r>
              <a:rPr lang="en-US" dirty="0"/>
              <a:t>P</a:t>
            </a:r>
            <a:r>
              <a:rPr lang="en-US" dirty="0" smtClean="0"/>
              <a:t>ath following</a:t>
            </a:r>
          </a:p>
          <a:p>
            <a:r>
              <a:rPr lang="en-US" dirty="0" smtClean="0"/>
              <a:t>Starting from 1D robot!</a:t>
            </a:r>
          </a:p>
          <a:p>
            <a:pPr marL="0" indent="0">
              <a:buNone/>
            </a:pPr>
            <a:r>
              <a:rPr lang="en-US" dirty="0" smtClean="0"/>
              <a:t>From now on, I will drop the frames for clarity of presentation. They will become important when actually implementing these controller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3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387337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to see beforehan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u="sng" dirty="0"/>
              <a:t>Video 1 part 1 and 2</a:t>
            </a:r>
            <a:r>
              <a:rPr lang="en-US" sz="2400" dirty="0"/>
              <a:t>: good background if you want to refresh Bayes theory, mathematical articulation of random variables and probability (expectation, conditional probability, </a:t>
            </a:r>
            <a:r>
              <a:rPr lang="en-US" sz="2400" dirty="0" err="1"/>
              <a:t>etc</a:t>
            </a:r>
            <a:r>
              <a:rPr lang="en-US" sz="2400" dirty="0"/>
              <a:t>) and general problem of estimation</a:t>
            </a:r>
          </a:p>
          <a:p>
            <a:pPr marL="0" indent="0">
              <a:buNone/>
            </a:pPr>
            <a:r>
              <a:rPr lang="en-US" sz="2400" u="sng" dirty="0"/>
              <a:t>Video 3 (min 45)</a:t>
            </a:r>
            <a:r>
              <a:rPr lang="en-US" sz="2400" dirty="0"/>
              <a:t>: </a:t>
            </a:r>
            <a:r>
              <a:rPr lang="en-US" sz="2400" dirty="0" err="1"/>
              <a:t>Hiden</a:t>
            </a:r>
            <a:r>
              <a:rPr lang="en-US" sz="2400" dirty="0"/>
              <a:t> Markov Models and Linear </a:t>
            </a:r>
            <a:r>
              <a:rPr lang="en-US" sz="2400" dirty="0" err="1"/>
              <a:t>Kalman</a:t>
            </a:r>
            <a:r>
              <a:rPr lang="en-US" sz="2400" dirty="0"/>
              <a:t> Filter</a:t>
            </a:r>
          </a:p>
          <a:p>
            <a:pPr marL="0" indent="0">
              <a:buNone/>
            </a:pPr>
            <a:r>
              <a:rPr lang="en-US" sz="2400" u="sng" dirty="0"/>
              <a:t>Video 7</a:t>
            </a:r>
            <a:r>
              <a:rPr lang="en-US" sz="2400" dirty="0"/>
              <a:t> : Extended KF and other linear </a:t>
            </a:r>
            <a:r>
              <a:rPr lang="en-US" sz="2400" dirty="0" err="1"/>
              <a:t>approximators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u="sng" dirty="0"/>
              <a:t>Video 8</a:t>
            </a:r>
            <a:r>
              <a:rPr lang="en-US" sz="2400" dirty="0"/>
              <a:t>: Particle filter and Monte Carlo method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30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58692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Path is a set of ordered geometrical poi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sz="2400" dirty="0" smtClean="0"/>
                  <a:t>=(</a:t>
                </a:r>
                <a:r>
                  <a:rPr lang="en-US" sz="2400" dirty="0" err="1" smtClean="0"/>
                  <a:t>x,y</a:t>
                </a:r>
                <a:r>
                  <a:rPr lang="en-US" sz="2400" dirty="0" smtClean="0"/>
                  <a:t>), possibly parameterized by a parameter, let say, the path length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400" dirty="0" smtClean="0"/>
                  <a:t>, or just indexed by natural numbers in the case of discrete poi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,1</m:t>
                        </m:r>
                      </m:sub>
                    </m:sSub>
                    <m:r>
                      <a:rPr lang="en-US" sz="2400" b="0" i="1" dirty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,2</m:t>
                        </m:r>
                      </m:sub>
                    </m:sSub>
                    <m:r>
                      <a:rPr lang="en-US" sz="2400" b="0" i="1" dirty="0" smtClean="0">
                        <a:latin typeface="Cambria Math" panose="02040503050406030204" pitchFamily="18" charset="0"/>
                      </a:rPr>
                      <m:t>,…</m:t>
                    </m:r>
                  </m:oMath>
                </a14:m>
                <a:endParaRPr lang="en-US" sz="2400" dirty="0" smtClean="0"/>
              </a:p>
              <a:p>
                <a:r>
                  <a:rPr lang="en-US" sz="2400" dirty="0" smtClean="0"/>
                  <a:t>Trajectory is a path indexed by tim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2400" i="1" dirty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GB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37" t="-1287" r="-29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4</a:t>
            </a:fld>
            <a:endParaRPr lang="fi-FI" altLang="fi-FI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75894" y="2457208"/>
            <a:ext cx="2974419" cy="2154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675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3" y="1373188"/>
                <a:ext cx="5818187" cy="3316287"/>
              </a:xfrm>
            </p:spPr>
            <p:txBody>
              <a:bodyPr/>
              <a:lstStyle/>
              <a:p>
                <a:r>
                  <a:rPr lang="en-US" sz="1800" dirty="0" smtClean="0"/>
                  <a:t>PF and TT; Objectives</a:t>
                </a:r>
              </a:p>
              <a:p>
                <a:pPr lvl="1"/>
                <a:r>
                  <a:rPr lang="en-US" sz="1600" dirty="0" smtClean="0"/>
                  <a:t>Velocity frame V (or </a:t>
                </a:r>
                <a:r>
                  <a:rPr lang="en-US" sz="1600" dirty="0" err="1" smtClean="0"/>
                  <a:t>Bv</a:t>
                </a:r>
                <a:r>
                  <a:rPr lang="en-US" sz="1600" dirty="0" smtClean="0"/>
                  <a:t> in this figure) follows tangent frame T </a:t>
                </a:r>
              </a:p>
              <a:p>
                <a:pPr lvl="1"/>
                <a:r>
                  <a:rPr lang="en-US" sz="1600" dirty="0" smtClean="0"/>
                  <a:t>Body frame B (robot heading) follows a desired </a:t>
                </a:r>
                <a:r>
                  <a:rPr lang="en-US" sz="1600" dirty="0" err="1" smtClean="0"/>
                  <a:t>Bd</a:t>
                </a:r>
                <a:r>
                  <a:rPr lang="en-US" sz="1600" dirty="0" smtClean="0"/>
                  <a:t> ( desir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 dirty="0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1600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dirty="0" smtClean="0"/>
              </a:p>
              <a:p>
                <a:r>
                  <a:rPr lang="en-US" sz="1800" dirty="0" smtClean="0"/>
                  <a:t>Differential drive: B and V are the same; </a:t>
                </a:r>
                <a:r>
                  <a:rPr lang="en-US" sz="1800" dirty="0" err="1" smtClean="0"/>
                  <a:t>Bd</a:t>
                </a:r>
                <a:r>
                  <a:rPr lang="en-US" sz="1800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1800" dirty="0" smtClean="0"/>
                  <a:t>and T are the same; no need to define </a:t>
                </a:r>
                <a:r>
                  <a:rPr lang="en-US" sz="1800" dirty="0" err="1" smtClean="0"/>
                  <a:t>Bd</a:t>
                </a:r>
                <a:endParaRPr lang="en-US" sz="1800" dirty="0" smtClean="0"/>
              </a:p>
              <a:p>
                <a:r>
                  <a:rPr lang="en-US" sz="1800" dirty="0" smtClean="0"/>
                  <a:t>Omnidirectional: </a:t>
                </a:r>
                <a:r>
                  <a:rPr lang="en-US" sz="1800" dirty="0" err="1" smtClean="0"/>
                  <a:t>Bd</a:t>
                </a:r>
                <a:r>
                  <a:rPr lang="en-US" sz="1800" dirty="0" smtClean="0"/>
                  <a:t> is defined as well as </a:t>
                </a:r>
                <a:r>
                  <a:rPr lang="en-US" sz="1800" dirty="0" err="1" smtClean="0"/>
                  <a:t>Pd</a:t>
                </a:r>
                <a:endParaRPr lang="en-US" sz="1800" dirty="0" smtClean="0"/>
              </a:p>
              <a:p>
                <a:r>
                  <a:rPr lang="en-US" sz="1800" dirty="0" smtClean="0"/>
                  <a:t>TT: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sz="1800" dirty="0" smtClean="0"/>
                  <a:t> at time t is located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dirty="0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GB" sz="1800" dirty="0" smtClean="0"/>
              </a:p>
              <a:p>
                <a:r>
                  <a:rPr lang="en-US" sz="1800" dirty="0" smtClean="0"/>
                  <a:t>PF: </a:t>
                </a:r>
                <a14:m>
                  <m:oMath xmlns:m="http://schemas.openxmlformats.org/officeDocument/2006/math">
                    <m:r>
                      <a:rPr lang="en-US" sz="1800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GB" sz="1800" dirty="0" smtClean="0"/>
                  <a:t> is free; one may also define a desired speed on the pa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1800" i="1" dirty="0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GB" sz="180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GB" sz="1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GB" sz="18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GB" sz="18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GB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3" y="1373188"/>
                <a:ext cx="5818187" cy="3316287"/>
              </a:xfrm>
              <a:blipFill>
                <a:blip r:embed="rId2"/>
                <a:stretch>
                  <a:fillRect l="-943" t="-919" b="-422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5</a:t>
            </a:fld>
            <a:endParaRPr lang="fi-FI" altLang="fi-FI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44440" y="543736"/>
            <a:ext cx="4099560" cy="296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79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 following and Trajectory tracking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3" y="1373188"/>
                <a:ext cx="5818187" cy="3316287"/>
              </a:xfrm>
            </p:spPr>
            <p:txBody>
              <a:bodyPr/>
              <a:lstStyle/>
              <a:p>
                <a:pPr marL="0" indent="0">
                  <a:buNone/>
                </a:pPr>
                <a:endParaRPr lang="en-US" sz="2000" b="0" dirty="0" smtClean="0"/>
              </a:p>
              <a:p>
                <a:pPr marL="0" indent="0">
                  <a:buNone/>
                </a:pPr>
                <a:r>
                  <a:rPr lang="en-US" sz="2000" b="0" dirty="0" smtClean="0"/>
                  <a:t>Q: Is defin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GB" sz="2000" dirty="0" smtClean="0"/>
                  <a:t> and pair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GB" sz="2000" i="1" dirty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GB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2000" i="1" dirty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2000" i="1" dirty="0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GB" sz="200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GB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GB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GB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sz="2000" dirty="0" smtClean="0"/>
                  <a:t>) define the same problem?</a:t>
                </a:r>
                <a:endParaRPr lang="en-GB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3" y="1373188"/>
                <a:ext cx="5818187" cy="3316287"/>
              </a:xfrm>
              <a:blipFill>
                <a:blip r:embed="rId2"/>
                <a:stretch>
                  <a:fillRect l="-115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6</a:t>
            </a:fld>
            <a:endParaRPr lang="fi-FI" altLang="fi-FI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44440" y="543736"/>
            <a:ext cx="4099560" cy="296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871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2242" y="1001077"/>
            <a:ext cx="2276475" cy="22574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fferential drive kinematics/control</a:t>
            </a:r>
            <a:endParaRPr lang="en-GB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1" y="1373188"/>
                <a:ext cx="6709729" cy="3316287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brk m:alnAt="7"/>
                                  </m:r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m:rPr>
                                <m:brk m:alnAt="7"/>
                              </m:r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brk m:alnAt="7"/>
                                  </m:r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m:rPr>
                                    <m:brk m:alnAt="7"/>
                                  </m:r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sz="1800" b="0" i="0" smtClean="0">
                                    <a:latin typeface="Cambria Math" panose="02040503050406030204" pitchFamily="18" charset="0"/>
                                  </a:rPr>
                                  <m:t>c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1800" b="0" i="0" smtClean="0">
                                    <a:latin typeface="Cambria Math" panose="02040503050406030204" pitchFamily="18" charset="0"/>
                                  </a:rPr>
                                  <m:t>os</m:t>
                                </m:r>
                              </m:fName>
                              <m:e>
                                <m:r>
                                  <m:rPr>
                                    <m:brk m:alnAt="7"/>
                                  </m:r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𝜓</m:t>
                                </m:r>
                              </m:e>
                            </m:func>
                          </m:e>
                        </m:mr>
                        <m:mr>
                          <m:e>
                            <m:eqArr>
                              <m:eqArrPr>
                                <m:ctrl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sub>
                                </m:sSub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𝑥𝐵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8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𝜓</m:t>
                                    </m:r>
                                  </m:e>
                                </m:func>
                              </m:e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𝜓</m:t>
                                    </m:r>
                                  </m:e>
                                </m:acc>
                                <m:r>
                                  <m:rPr>
                                    <m:brk m:alnAt="7"/>
                                  </m:rP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𝑧𝐵</m:t>
                                    </m:r>
                                  </m:sub>
                                </m:sSub>
                              </m:e>
                            </m:eqArr>
                          </m:e>
                        </m:mr>
                      </m:m>
                    </m:oMath>
                  </m:oMathPara>
                </a14:m>
                <a:endParaRPr lang="en-US" sz="1800" b="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brk m:alnAt="7"/>
                          </m:rPr>
                          <a:rPr lang="en-US" sz="18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m:rPr>
                            <m:brk m:alnAt="7"/>
                          </m:rPr>
                          <a:rPr lang="en-US" sz="18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en-US" sz="1800" dirty="0" smtClean="0">
                    <a:latin typeface="+mn-lt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𝑧𝐵</m:t>
                        </m:r>
                      </m:sub>
                    </m:sSub>
                  </m:oMath>
                </a14:m>
                <a:r>
                  <a:rPr lang="en-US" sz="1800" dirty="0" smtClean="0">
                    <a:latin typeface="+mn-lt"/>
                  </a:rPr>
                  <a:t> are robot control commands</a:t>
                </a:r>
              </a:p>
              <a:p>
                <a:r>
                  <a:rPr lang="en-US" sz="1800" dirty="0" smtClean="0">
                    <a:latin typeface="+mn-lt"/>
                  </a:rPr>
                  <a:t>Control design objective: </a:t>
                </a:r>
                <a:r>
                  <a:rPr lang="en-US" sz="1600" dirty="0" smtClean="0">
                    <a:latin typeface="+mn-lt"/>
                  </a:rPr>
                  <a:t>Design feedback control laws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brk m:alnAt="7"/>
                          </m:rPr>
                          <a:rPr lang="en-US" sz="16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m:rPr>
                            <m:brk m:alnAt="7"/>
                          </m:rP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en-US" sz="16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𝑧𝐵</m:t>
                        </m:r>
                      </m:sub>
                    </m:sSub>
                  </m:oMath>
                </a14:m>
                <a:r>
                  <a:rPr lang="en-US" sz="1600" dirty="0" smtClean="0">
                    <a:latin typeface="+mn-lt"/>
                  </a:rPr>
                  <a:t> for a desired behavior (e.g. follow a path)</a:t>
                </a:r>
              </a:p>
              <a:p>
                <a:pPr marL="400050"/>
                <a:r>
                  <a:rPr lang="en-US" sz="1800" dirty="0" smtClean="0">
                    <a:latin typeface="+mn-lt"/>
                  </a:rPr>
                  <a:t>This assumes robot actuators (wheels motors) have speed servos</a:t>
                </a:r>
              </a:p>
              <a:p>
                <a:pPr marL="400050"/>
                <a:r>
                  <a:rPr lang="en-US" sz="1800" dirty="0" smtClean="0">
                    <a:latin typeface="+mn-lt"/>
                  </a:rPr>
                  <a:t>Some actuator servos may set to position servo or torque servo modes</a:t>
                </a:r>
                <a:r>
                  <a:rPr lang="en-US" sz="2000" dirty="0" smtClean="0">
                    <a:latin typeface="+mn-lt"/>
                  </a:rPr>
                  <a:t> </a:t>
                </a:r>
              </a:p>
              <a:p>
                <a:pPr marL="400050"/>
                <a:endParaRPr lang="en-US" sz="2000" dirty="0" smtClean="0">
                  <a:latin typeface="+mn-lt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1" y="1373188"/>
                <a:ext cx="6709729" cy="3316287"/>
              </a:xfrm>
              <a:blipFill>
                <a:blip r:embed="rId3"/>
                <a:stretch>
                  <a:fillRect l="-63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7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921228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3643" y="1104024"/>
            <a:ext cx="3240950" cy="302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Inner outer loop</a:t>
            </a:r>
            <a:br>
              <a:rPr lang="en-US" sz="3600" dirty="0" smtClean="0"/>
            </a:br>
            <a:r>
              <a:rPr lang="en-US" sz="3600" dirty="0" smtClean="0"/>
              <a:t>time scale separation</a:t>
            </a:r>
            <a:endParaRPr 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0712" y="1241208"/>
                <a:ext cx="4645058" cy="3169800"/>
              </a:xfrm>
            </p:spPr>
            <p:txBody>
              <a:bodyPr/>
              <a:lstStyle/>
              <a:p>
                <a:r>
                  <a:rPr lang="en-US" sz="1800" dirty="0" smtClean="0"/>
                  <a:t>Feedback control system is composed of many inner-outer loops</a:t>
                </a:r>
              </a:p>
              <a:p>
                <a:r>
                  <a:rPr lang="en-US" sz="1800" dirty="0" smtClean="0"/>
                  <a:t>Divide and conquer approach assumes time scale separation: inner loop dynamic </a:t>
                </a:r>
                <a:r>
                  <a:rPr lang="en-US" sz="1800" dirty="0" smtClean="0"/>
                  <a:t>is </a:t>
                </a:r>
                <a:r>
                  <a:rPr lang="en-US" sz="1800" dirty="0" smtClean="0"/>
                  <a:t>much faster than outer loop</a:t>
                </a:r>
              </a:p>
              <a:p>
                <a:r>
                  <a:rPr lang="en-US" sz="1800" dirty="0" smtClean="0"/>
                  <a:t>See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1800" dirty="0"/>
                  <a:t> as control input, assumes the inner-loop tracks “infinitely fast</a:t>
                </a:r>
                <a:r>
                  <a:rPr lang="en-US" sz="1800" dirty="0" smtClean="0"/>
                  <a:t>”</a:t>
                </a:r>
              </a:p>
              <a:p>
                <a:endParaRPr lang="en-US" sz="18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0712" y="1241208"/>
                <a:ext cx="4645058" cy="3169800"/>
              </a:xfrm>
              <a:blipFill>
                <a:blip r:embed="rId4"/>
                <a:stretch>
                  <a:fillRect l="-919" t="-1154" r="-144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CCA970-FB26-437B-8E91-E1A1DF853D89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3E1A83-5E80-43DC-B886-811C19EEB2A4}" type="slidenum">
              <a:rPr lang="fi-FI" smtClean="0"/>
              <a:pPr>
                <a:defRPr/>
              </a:pPr>
              <a:t>8</a:t>
            </a:fld>
            <a:endParaRPr lang="fi-FI" dirty="0"/>
          </a:p>
        </p:txBody>
      </p:sp>
      <p:grpSp>
        <p:nvGrpSpPr>
          <p:cNvPr id="104" name="Group 103"/>
          <p:cNvGrpSpPr/>
          <p:nvPr/>
        </p:nvGrpSpPr>
        <p:grpSpPr>
          <a:xfrm>
            <a:off x="2253733" y="3874172"/>
            <a:ext cx="5979541" cy="573137"/>
            <a:chOff x="315927" y="4399027"/>
            <a:chExt cx="7972720" cy="772145"/>
          </a:xfrm>
        </p:grpSpPr>
        <p:sp>
          <p:nvSpPr>
            <p:cNvPr id="8" name="Rectangle 7"/>
            <p:cNvSpPr/>
            <p:nvPr/>
          </p:nvSpPr>
          <p:spPr>
            <a:xfrm>
              <a:off x="6844216" y="4463540"/>
              <a:ext cx="725536" cy="707632"/>
            </a:xfrm>
            <a:prstGeom prst="rect">
              <a:avLst/>
            </a:prstGeom>
            <a:noFill/>
            <a:ln w="6985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1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320906" y="4446210"/>
              <a:ext cx="605293" cy="4924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smtClean="0">
                  <a:solidFill>
                    <a:srgbClr val="00B0F0"/>
                  </a:solidFill>
                </a:rPr>
                <a:t>ep</a:t>
              </a:r>
              <a:endParaRPr lang="en-US" b="1" i="1" dirty="0">
                <a:solidFill>
                  <a:srgbClr val="00B0F0"/>
                </a:solidFill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3908576" y="4658593"/>
              <a:ext cx="313385" cy="324898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+</a:t>
              </a:r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399360" y="4596539"/>
              <a:ext cx="643553" cy="449006"/>
            </a:xfrm>
            <a:prstGeom prst="rect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1</a:t>
              </a:r>
              <a:endParaRPr lang="en-US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572817" y="4455578"/>
              <a:ext cx="725536" cy="707632"/>
            </a:xfrm>
            <a:prstGeom prst="rect">
              <a:avLst/>
            </a:prstGeom>
            <a:noFill/>
            <a:ln w="6985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2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517852" y="4589167"/>
              <a:ext cx="643553" cy="449006"/>
            </a:xfrm>
            <a:prstGeom prst="rect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2</a:t>
              </a:r>
              <a:endParaRPr lang="en-US" dirty="0"/>
            </a:p>
          </p:txBody>
        </p:sp>
        <p:sp>
          <p:nvSpPr>
            <p:cNvPr id="28" name="Oval 27"/>
            <p:cNvSpPr/>
            <p:nvPr/>
          </p:nvSpPr>
          <p:spPr>
            <a:xfrm>
              <a:off x="1633390" y="4665091"/>
              <a:ext cx="313385" cy="324898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+</a:t>
              </a:r>
              <a:endParaRPr lang="en-US" dirty="0"/>
            </a:p>
          </p:txBody>
        </p:sp>
        <p:cxnSp>
          <p:nvCxnSpPr>
            <p:cNvPr id="30" name="Straight Arrow Connector 29"/>
            <p:cNvCxnSpPr>
              <a:stCxn id="12" idx="6"/>
              <a:endCxn id="24" idx="1"/>
            </p:cNvCxnSpPr>
            <p:nvPr/>
          </p:nvCxnSpPr>
          <p:spPr>
            <a:xfrm flipV="1">
              <a:off x="4221961" y="4813670"/>
              <a:ext cx="295892" cy="737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7683354" y="4439971"/>
              <a:ext cx="605293" cy="4924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err="1" smtClean="0"/>
                <a:t>xL</a:t>
              </a:r>
              <a:endParaRPr lang="en-US" b="1" i="1" dirty="0"/>
            </a:p>
          </p:txBody>
        </p:sp>
        <p:cxnSp>
          <p:nvCxnSpPr>
            <p:cNvPr id="46" name="Straight Arrow Connector 45"/>
            <p:cNvCxnSpPr>
              <a:stCxn id="24" idx="3"/>
              <a:endCxn id="20" idx="1"/>
            </p:cNvCxnSpPr>
            <p:nvPr/>
          </p:nvCxnSpPr>
          <p:spPr>
            <a:xfrm flipV="1">
              <a:off x="5115519" y="4809394"/>
              <a:ext cx="457298" cy="427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14" idx="3"/>
              <a:endCxn id="12" idx="2"/>
            </p:cNvCxnSpPr>
            <p:nvPr/>
          </p:nvCxnSpPr>
          <p:spPr>
            <a:xfrm>
              <a:off x="2997028" y="4821042"/>
              <a:ext cx="91154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/>
            <p:cNvSpPr/>
            <p:nvPr/>
          </p:nvSpPr>
          <p:spPr>
            <a:xfrm>
              <a:off x="2997028" y="4494046"/>
              <a:ext cx="1084057" cy="4924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i="1" dirty="0" smtClean="0">
                  <a:solidFill>
                    <a:schemeClr val="accent2">
                      <a:lumMod val="75000"/>
                    </a:schemeClr>
                  </a:solidFill>
                </a:rPr>
                <a:t>ep ref</a:t>
              </a:r>
              <a:endParaRPr lang="en-US" b="1" i="1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cxnSp>
          <p:nvCxnSpPr>
            <p:cNvPr id="65" name="Straight Arrow Connector 64"/>
            <p:cNvCxnSpPr>
              <a:stCxn id="28" idx="6"/>
              <a:endCxn id="14" idx="1"/>
            </p:cNvCxnSpPr>
            <p:nvPr/>
          </p:nvCxnSpPr>
          <p:spPr>
            <a:xfrm flipV="1">
              <a:off x="1946775" y="4821042"/>
              <a:ext cx="452586" cy="649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endCxn id="28" idx="2"/>
            </p:cNvCxnSpPr>
            <p:nvPr/>
          </p:nvCxnSpPr>
          <p:spPr>
            <a:xfrm>
              <a:off x="1357317" y="4827540"/>
              <a:ext cx="27607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Rectangle 69"/>
            <p:cNvSpPr/>
            <p:nvPr/>
          </p:nvSpPr>
          <p:spPr>
            <a:xfrm>
              <a:off x="315927" y="4416304"/>
              <a:ext cx="1945897" cy="4975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i="1" dirty="0" smtClean="0"/>
                <a:t>…</a:t>
              </a:r>
              <a:r>
                <a:rPr lang="en-US" b="1" i="1" dirty="0" err="1" smtClean="0"/>
                <a:t>xL</a:t>
              </a:r>
              <a:r>
                <a:rPr lang="en-US" b="1" i="1" dirty="0" smtClean="0"/>
                <a:t> ref</a:t>
              </a:r>
              <a:endParaRPr lang="en-US" b="1" i="1" dirty="0"/>
            </a:p>
          </p:txBody>
        </p:sp>
        <p:cxnSp>
          <p:nvCxnSpPr>
            <p:cNvPr id="81" name="Straight Arrow Connector 80"/>
            <p:cNvCxnSpPr>
              <a:stCxn id="20" idx="3"/>
              <a:endCxn id="8" idx="1"/>
            </p:cNvCxnSpPr>
            <p:nvPr/>
          </p:nvCxnSpPr>
          <p:spPr>
            <a:xfrm>
              <a:off x="6298353" y="4809394"/>
              <a:ext cx="545863" cy="796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>
              <a:stCxn id="8" idx="3"/>
            </p:cNvCxnSpPr>
            <p:nvPr/>
          </p:nvCxnSpPr>
          <p:spPr>
            <a:xfrm>
              <a:off x="7569752" y="4817356"/>
              <a:ext cx="522401" cy="693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Elbow Connector 91"/>
            <p:cNvCxnSpPr>
              <a:endCxn id="28" idx="4"/>
            </p:cNvCxnSpPr>
            <p:nvPr/>
          </p:nvCxnSpPr>
          <p:spPr>
            <a:xfrm rot="10800000" flipV="1">
              <a:off x="1790084" y="4845739"/>
              <a:ext cx="6040869" cy="144250"/>
            </a:xfrm>
            <a:prstGeom prst="bentConnector4">
              <a:avLst>
                <a:gd name="adj1" fmla="val -548"/>
                <a:gd name="adj2" fmla="val 523388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Elbow Connector 95"/>
            <p:cNvCxnSpPr>
              <a:endCxn id="12" idx="4"/>
            </p:cNvCxnSpPr>
            <p:nvPr/>
          </p:nvCxnSpPr>
          <p:spPr>
            <a:xfrm rot="10800000" flipV="1">
              <a:off x="4065269" y="4852087"/>
              <a:ext cx="2457774" cy="131403"/>
            </a:xfrm>
            <a:prstGeom prst="bentConnector4">
              <a:avLst>
                <a:gd name="adj1" fmla="val -388"/>
                <a:gd name="adj2" fmla="val 408989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5113127" y="4399027"/>
              <a:ext cx="605293" cy="4924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err="1" smtClean="0"/>
                <a:t>sp</a:t>
              </a:r>
              <a:endParaRPr lang="en-US" b="1" i="1" dirty="0"/>
            </a:p>
          </p:txBody>
        </p:sp>
      </p:grpSp>
      <p:graphicFrame>
        <p:nvGraphicFramePr>
          <p:cNvPr id="3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9738"/>
              </p:ext>
            </p:extLst>
          </p:nvPr>
        </p:nvGraphicFramePr>
        <p:xfrm>
          <a:off x="4658163" y="1656494"/>
          <a:ext cx="2552797" cy="1549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5" name="Visio" r:id="rId5" imgW="2222574" imgH="1396825" progId="Visio.Drawing.11">
                  <p:embed/>
                </p:oleObj>
              </mc:Choice>
              <mc:Fallback>
                <p:oleObj name="Visio" r:id="rId5" imgW="2222574" imgH="1396825" progId="Visio.Drawing.11">
                  <p:embed/>
                  <p:pic>
                    <p:nvPicPr>
                      <p:cNvPr id="1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163" y="1656494"/>
                        <a:ext cx="2552797" cy="1549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353646"/>
              </p:ext>
            </p:extLst>
          </p:nvPr>
        </p:nvGraphicFramePr>
        <p:xfrm>
          <a:off x="6573113" y="9329"/>
          <a:ext cx="2333036" cy="1190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" name="Document" r:id="rId7" imgW="2839493" imgH="1457332" progId="Word.Document.12">
                  <p:embed/>
                </p:oleObj>
              </mc:Choice>
              <mc:Fallback>
                <p:oleObj name="Document" r:id="rId7" imgW="2839493" imgH="1457332" progId="Word.Document.12">
                  <p:embed/>
                  <p:pic>
                    <p:nvPicPr>
                      <p:cNvPr id="9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113" y="9329"/>
                        <a:ext cx="2333036" cy="1190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7615817" y="3195931"/>
            <a:ext cx="1528183" cy="713263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is </a:t>
            </a:r>
            <a:r>
              <a:rPr lang="en-US" sz="1200" dirty="0" err="1" smtClean="0"/>
              <a:t>hyd</a:t>
            </a:r>
            <a:r>
              <a:rPr lang="en-US" sz="1200" dirty="0" smtClean="0"/>
              <a:t> circuit is not for steering, just an example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119128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system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Review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GB" dirty="0" smtClean="0"/>
              </a:p>
              <a:p>
                <a:pPr marL="457200" lvl="1" indent="0">
                  <a:buNone/>
                </a:pPr>
                <a:r>
                  <a:rPr lang="en-US" dirty="0"/>
                  <a:t>i</a:t>
                </a:r>
                <a:r>
                  <a:rPr lang="en-US" dirty="0" smtClean="0"/>
                  <a:t>s </a:t>
                </a:r>
                <a:r>
                  <a:rPr lang="en-US" u="sng" dirty="0" smtClean="0"/>
                  <a:t>stable</a:t>
                </a:r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 smtClean="0"/>
                  <a:t> will </a:t>
                </a:r>
                <a:r>
                  <a:rPr lang="en-US" u="sng" dirty="0" smtClean="0"/>
                  <a:t>converge</a:t>
                </a:r>
                <a:r>
                  <a:rPr lang="en-US" dirty="0" smtClean="0"/>
                  <a:t> from any initial condition to zero for any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endParaRPr lang="en-GB" dirty="0" smtClean="0"/>
              </a:p>
              <a:p>
                <a:pPr marL="457200" lvl="1" indent="0">
                  <a:buNone/>
                </a:pPr>
                <a:r>
                  <a:rPr lang="en-US" dirty="0" smtClean="0"/>
                  <a:t>The larger the 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GB" dirty="0" smtClean="0"/>
                  <a:t>, the faster convergence.</a:t>
                </a:r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556" t="-239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EC001-92DC-4041-B536-F04CAF331BC2}" type="datetime1">
              <a:rPr lang="fi-FI" smtClean="0"/>
              <a:pPr>
                <a:defRPr/>
              </a:pPr>
              <a:t>29.8.2018</a:t>
            </a:fld>
            <a:endParaRPr lang="fi-FI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8275-A547-4EBD-91F4-3255124D9AB8}" type="slidenum">
              <a:rPr lang="fi-FI" altLang="fi-FI" smtClean="0"/>
              <a:pPr>
                <a:defRPr/>
              </a:pPr>
              <a:t>9</a:t>
            </a:fld>
            <a:endParaRPr lang="fi-FI" altLang="fi-FI"/>
          </a:p>
        </p:txBody>
      </p:sp>
    </p:spTree>
    <p:extLst>
      <p:ext uri="{BB962C8B-B14F-4D97-AF65-F5344CB8AC3E}">
        <p14:creationId xmlns:p14="http://schemas.microsoft.com/office/powerpoint/2010/main" val="3895614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UT_esityspohja">
  <a:themeElements>
    <a:clrScheme name="TTY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3CBAFF"/>
      </a:accent1>
      <a:accent2>
        <a:srgbClr val="A7D908"/>
      </a:accent2>
      <a:accent3>
        <a:srgbClr val="FF8800"/>
      </a:accent3>
      <a:accent4>
        <a:srgbClr val="046A1D"/>
      </a:accent4>
      <a:accent5>
        <a:srgbClr val="0068BA"/>
      </a:accent5>
      <a:accent6>
        <a:srgbClr val="C0002A"/>
      </a:accent6>
      <a:hlink>
        <a:srgbClr val="34B9FF"/>
      </a:hlink>
      <a:folHlink>
        <a:srgbClr val="A6DB00"/>
      </a:folHlink>
    </a:clrScheme>
    <a:fontScheme name="Office, klassinen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UT_esityspohja_16-9.pptx [Read-Only]" id="{343CFE07-A4BB-47FC-BB41-6DB4F1A0429C}" vid="{9C883C59-830D-400D-ACEF-D2DCA5805838}"/>
    </a:ext>
  </a:extLst>
</a:theme>
</file>

<file path=ppt/theme/theme2.xml><?xml version="1.0" encoding="utf-8"?>
<a:theme xmlns:a="http://schemas.openxmlformats.org/drawingml/2006/main" name="Mukautettu suunnittelumalli">
  <a:themeElements>
    <a:clrScheme name="Mukautettu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6B7F26"/>
      </a:accent1>
      <a:accent2>
        <a:srgbClr val="2C357E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994F07"/>
      </a:hlink>
      <a:folHlink>
        <a:srgbClr val="6C9200"/>
      </a:folHlink>
    </a:clrScheme>
    <a:fontScheme name="Office, klassinen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UT_esityspohja_16-9.pptx [Read-Only]" id="{343CFE07-A4BB-47FC-BB41-6DB4F1A0429C}" vid="{1BA9D1C7-999E-4B92-9696-1E5190DFD79A}"/>
    </a:ext>
  </a:extLst>
</a:theme>
</file>

<file path=ppt/theme/theme3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UT_Presentation_16-9_with_graphic_elements</Template>
  <TotalTime>6788</TotalTime>
  <Words>705</Words>
  <Application>Microsoft Office PowerPoint</Application>
  <PresentationFormat>On-screen Show (16:9)</PresentationFormat>
  <Paragraphs>273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Arial</vt:lpstr>
      <vt:lpstr>Arial Black</vt:lpstr>
      <vt:lpstr>Calibri</vt:lpstr>
      <vt:lpstr>Cambria Math</vt:lpstr>
      <vt:lpstr>Wingdings</vt:lpstr>
      <vt:lpstr>TUT_esityspohja</vt:lpstr>
      <vt:lpstr>Mukautettu suunnittelumalli</vt:lpstr>
      <vt:lpstr>Visio</vt:lpstr>
      <vt:lpstr>Document</vt:lpstr>
      <vt:lpstr>Motion Control (kinematic control)</vt:lpstr>
      <vt:lpstr>See Think Act control architecture</vt:lpstr>
      <vt:lpstr>Robot motion control</vt:lpstr>
      <vt:lpstr>Definitions</vt:lpstr>
      <vt:lpstr>Definitions</vt:lpstr>
      <vt:lpstr>Path following and Trajectory tracking</vt:lpstr>
      <vt:lpstr>Differential drive kinematics/control</vt:lpstr>
      <vt:lpstr>Inner outer loop time scale separation</vt:lpstr>
      <vt:lpstr>Dynamic systems</vt:lpstr>
      <vt:lpstr>1D robot tracking controller</vt:lpstr>
      <vt:lpstr>Implementation</vt:lpstr>
      <vt:lpstr>Controller with integrator</vt:lpstr>
      <vt:lpstr>Implementation (integral term)</vt:lpstr>
      <vt:lpstr>Omni directional robot Trajectory tracking</vt:lpstr>
      <vt:lpstr>Control design and implementation steps</vt:lpstr>
      <vt:lpstr>Differential drive, TT</vt:lpstr>
      <vt:lpstr>Differential drive, TT</vt:lpstr>
      <vt:lpstr>Differential drive, TT</vt:lpstr>
      <vt:lpstr>Implementation</vt:lpstr>
      <vt:lpstr>Path following</vt:lpstr>
      <vt:lpstr>What if the robot cannot follow the target closely enough?</vt:lpstr>
      <vt:lpstr>Path following</vt:lpstr>
      <vt:lpstr>Path following, error dynamics</vt:lpstr>
      <vt:lpstr>Error dynamics, P closest point</vt:lpstr>
      <vt:lpstr>Derivatives w.r.t. Length  time constant vs length constant !</vt:lpstr>
      <vt:lpstr>Error dynamics, P obeys given dynamics</vt:lpstr>
      <vt:lpstr>Controlability and pole placement</vt:lpstr>
      <vt:lpstr>Implementation</vt:lpstr>
      <vt:lpstr>Videos to see beforehand</vt:lpstr>
      <vt:lpstr>Videos to see beforehand</vt:lpstr>
    </vt:vector>
  </TitlesOfParts>
  <Company>TU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ordinate frames and systems</dc:title>
  <dc:creator>Reza Ghabcheloo</dc:creator>
  <cp:lastModifiedBy>Reza Ghabcheloo</cp:lastModifiedBy>
  <cp:revision>161</cp:revision>
  <dcterms:created xsi:type="dcterms:W3CDTF">2017-09-06T14:58:41Z</dcterms:created>
  <dcterms:modified xsi:type="dcterms:W3CDTF">2018-08-29T13:53:17Z</dcterms:modified>
</cp:coreProperties>
</file>